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DA16DF6" w14:textId="77777777" w:rsidR="004451D0" w:rsidRDefault="0077386C" w:rsidP="0077386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инистерство транспорта Российской Федерации</w:t>
      </w:r>
    </w:p>
    <w:p w14:paraId="45044963" w14:textId="77777777" w:rsidR="009E3F7E" w:rsidRDefault="0077386C" w:rsidP="0077386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едеральное государственное автономное образовательное </w:t>
      </w:r>
    </w:p>
    <w:p w14:paraId="50803EB2" w14:textId="77777777" w:rsidR="0077386C" w:rsidRDefault="0077386C" w:rsidP="0077386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чреждение высшего образования</w:t>
      </w:r>
    </w:p>
    <w:p w14:paraId="62F2036F" w14:textId="77777777" w:rsidR="009E3F7E" w:rsidRDefault="0077386C" w:rsidP="0077386C">
      <w:pPr>
        <w:pBdr>
          <w:bottom w:val="single" w:sz="4" w:space="1" w:color="auto"/>
        </w:pBd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«Российский университет транспорта» </w:t>
      </w:r>
    </w:p>
    <w:p w14:paraId="797AB22E" w14:textId="77777777" w:rsidR="0077386C" w:rsidRDefault="0077386C" w:rsidP="0077386C">
      <w:pPr>
        <w:pBdr>
          <w:bottom w:val="single" w:sz="4" w:space="1" w:color="auto"/>
        </w:pBd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(</w:t>
      </w:r>
      <w:r w:rsidR="009E3F7E">
        <w:rPr>
          <w:rFonts w:ascii="Times New Roman" w:hAnsi="Times New Roman" w:cs="Times New Roman"/>
          <w:sz w:val="28"/>
          <w:szCs w:val="28"/>
        </w:rPr>
        <w:t>ФГАОУ ВО РУТ</w:t>
      </w:r>
      <w:r>
        <w:rPr>
          <w:rFonts w:ascii="Times New Roman" w:hAnsi="Times New Roman" w:cs="Times New Roman"/>
          <w:sz w:val="28"/>
          <w:szCs w:val="28"/>
        </w:rPr>
        <w:t>(МИИТ)</w:t>
      </w:r>
      <w:r w:rsidR="009E3F7E">
        <w:rPr>
          <w:rFonts w:ascii="Times New Roman" w:hAnsi="Times New Roman" w:cs="Times New Roman"/>
          <w:sz w:val="28"/>
          <w:szCs w:val="28"/>
        </w:rPr>
        <w:t>, РУТ (МИИТ)</w:t>
      </w:r>
    </w:p>
    <w:p w14:paraId="73128E63" w14:textId="77777777" w:rsidR="0077386C" w:rsidRDefault="0077386C" w:rsidP="0077386C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29ED5996" w14:textId="77777777" w:rsidR="0077386C" w:rsidRDefault="0077386C" w:rsidP="0077386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ститут транспортной техники и систем управления</w:t>
      </w:r>
    </w:p>
    <w:p w14:paraId="11929F72" w14:textId="77777777" w:rsidR="0077386C" w:rsidRDefault="0077386C" w:rsidP="0077386C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40FB849F" w14:textId="77777777" w:rsidR="0077386C" w:rsidRDefault="0077386C" w:rsidP="0077386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федра «Управление и защита информации»</w:t>
      </w:r>
    </w:p>
    <w:p w14:paraId="0C1BA80C" w14:textId="77777777" w:rsidR="0077386C" w:rsidRDefault="0077386C" w:rsidP="0077386C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1C0A977F" w14:textId="77777777" w:rsidR="009E3F7E" w:rsidRDefault="009E3F7E" w:rsidP="0077386C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5D62B362" w14:textId="77777777" w:rsidR="0077386C" w:rsidRPr="005153D8" w:rsidRDefault="00B8340F" w:rsidP="0077386C">
      <w:pPr>
        <w:jc w:val="center"/>
        <w:rPr>
          <w:rFonts w:ascii="Times New Roman" w:hAnsi="Times New Roman" w:cs="Times New Roman"/>
          <w:sz w:val="40"/>
          <w:szCs w:val="28"/>
        </w:rPr>
      </w:pPr>
      <w:r>
        <w:rPr>
          <w:rFonts w:ascii="Times New Roman" w:hAnsi="Times New Roman" w:cs="Times New Roman"/>
          <w:sz w:val="56"/>
          <w:szCs w:val="28"/>
        </w:rPr>
        <w:t>Лабораторная работа</w:t>
      </w:r>
      <w:r w:rsidR="005153D8" w:rsidRPr="005153D8">
        <w:rPr>
          <w:rFonts w:ascii="Times New Roman" w:hAnsi="Times New Roman" w:cs="Times New Roman"/>
          <w:sz w:val="56"/>
          <w:szCs w:val="28"/>
        </w:rPr>
        <w:t xml:space="preserve"> № 1</w:t>
      </w:r>
    </w:p>
    <w:p w14:paraId="2E88A50C" w14:textId="77777777" w:rsidR="009E3F7E" w:rsidRPr="0077386C" w:rsidRDefault="009E3F7E" w:rsidP="0077386C">
      <w:pPr>
        <w:jc w:val="center"/>
        <w:rPr>
          <w:rFonts w:ascii="Times New Roman" w:hAnsi="Times New Roman" w:cs="Times New Roman"/>
          <w:sz w:val="44"/>
          <w:szCs w:val="28"/>
        </w:rPr>
      </w:pPr>
    </w:p>
    <w:p w14:paraId="4B308D28" w14:textId="77777777" w:rsidR="005153D8" w:rsidRDefault="005153D8" w:rsidP="0077386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 дисциплине: «</w:t>
      </w:r>
      <w:r w:rsidR="00C45155">
        <w:rPr>
          <w:rFonts w:ascii="Times New Roman" w:hAnsi="Times New Roman" w:cs="Times New Roman"/>
          <w:sz w:val="28"/>
          <w:szCs w:val="28"/>
        </w:rPr>
        <w:t>Программирование и основы алгоритмизации</w:t>
      </w:r>
      <w:r>
        <w:rPr>
          <w:rFonts w:ascii="Times New Roman" w:hAnsi="Times New Roman" w:cs="Times New Roman"/>
          <w:sz w:val="28"/>
          <w:szCs w:val="28"/>
        </w:rPr>
        <w:t>»</w:t>
      </w:r>
    </w:p>
    <w:p w14:paraId="20A42288" w14:textId="77777777" w:rsidR="0077386C" w:rsidRDefault="005153D8" w:rsidP="0077386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тему: «</w:t>
      </w:r>
      <w:r w:rsidR="00D5297C">
        <w:rPr>
          <w:rFonts w:ascii="Times New Roman" w:hAnsi="Times New Roman" w:cs="Times New Roman"/>
          <w:sz w:val="28"/>
          <w:szCs w:val="28"/>
        </w:rPr>
        <w:t>Схемы алгоритмов простых ситуаций</w:t>
      </w:r>
      <w:r>
        <w:rPr>
          <w:rFonts w:ascii="Times New Roman" w:hAnsi="Times New Roman" w:cs="Times New Roman"/>
          <w:sz w:val="28"/>
          <w:szCs w:val="28"/>
        </w:rPr>
        <w:t>»</w:t>
      </w:r>
    </w:p>
    <w:p w14:paraId="53CD7D91" w14:textId="77777777" w:rsidR="0077386C" w:rsidRDefault="0077386C" w:rsidP="0077386C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0D570C6E" w14:textId="77777777" w:rsidR="0077386C" w:rsidRDefault="0077386C" w:rsidP="0077386C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5F8488E3" w14:textId="77777777" w:rsidR="0077386C" w:rsidRDefault="0077386C" w:rsidP="009E3F7E">
      <w:pPr>
        <w:ind w:left="48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олнил: ст. гр. Т</w:t>
      </w:r>
      <w:r w:rsidR="00090C01">
        <w:rPr>
          <w:rFonts w:ascii="Times New Roman" w:hAnsi="Times New Roman" w:cs="Times New Roman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У-</w:t>
      </w:r>
      <w:r w:rsidR="00090C01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>11</w:t>
      </w:r>
    </w:p>
    <w:p w14:paraId="7A845DC1" w14:textId="7297E8DE" w:rsidR="0077386C" w:rsidRDefault="00DA5D8F" w:rsidP="00DA5D8F">
      <w:pPr>
        <w:ind w:left="552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</w:t>
      </w:r>
      <w:r w:rsidR="0011255B">
        <w:rPr>
          <w:rFonts w:ascii="Times New Roman" w:hAnsi="Times New Roman" w:cs="Times New Roman"/>
          <w:sz w:val="28"/>
          <w:szCs w:val="28"/>
        </w:rPr>
        <w:t xml:space="preserve">      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0F5D22">
        <w:rPr>
          <w:rFonts w:ascii="Times New Roman" w:hAnsi="Times New Roman" w:cs="Times New Roman"/>
          <w:sz w:val="28"/>
          <w:szCs w:val="28"/>
        </w:rPr>
        <w:t>Попов</w:t>
      </w:r>
      <w:r w:rsidR="0011255B">
        <w:rPr>
          <w:rFonts w:ascii="Times New Roman" w:hAnsi="Times New Roman" w:cs="Times New Roman"/>
          <w:sz w:val="28"/>
          <w:szCs w:val="28"/>
        </w:rPr>
        <w:t xml:space="preserve"> В.А.</w:t>
      </w:r>
    </w:p>
    <w:p w14:paraId="430DA787" w14:textId="701E04B0" w:rsidR="0077386C" w:rsidRDefault="0077386C" w:rsidP="0077386C">
      <w:pPr>
        <w:ind w:left="552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 w:rsidR="009E3F7E">
        <w:rPr>
          <w:rFonts w:ascii="Times New Roman" w:hAnsi="Times New Roman" w:cs="Times New Roman"/>
          <w:sz w:val="28"/>
          <w:szCs w:val="28"/>
        </w:rPr>
        <w:tab/>
      </w:r>
      <w:commentRangeStart w:id="0"/>
      <w:r>
        <w:rPr>
          <w:rFonts w:ascii="Times New Roman" w:hAnsi="Times New Roman" w:cs="Times New Roman"/>
          <w:sz w:val="28"/>
          <w:szCs w:val="28"/>
        </w:rPr>
        <w:t>Вариант №</w:t>
      </w:r>
      <w:r w:rsidR="00DA5D8F">
        <w:rPr>
          <w:rFonts w:ascii="Times New Roman" w:hAnsi="Times New Roman" w:cs="Times New Roman"/>
          <w:sz w:val="28"/>
          <w:szCs w:val="28"/>
        </w:rPr>
        <w:t>5</w:t>
      </w:r>
      <w:commentRangeEnd w:id="0"/>
      <w:r w:rsidR="00873F83">
        <w:rPr>
          <w:rStyle w:val="a9"/>
        </w:rPr>
        <w:commentReference w:id="0"/>
      </w:r>
    </w:p>
    <w:p w14:paraId="7DE0CDF7" w14:textId="77777777" w:rsidR="009E3F7E" w:rsidRDefault="009E3F7E" w:rsidP="009E3F7E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commentRangeStart w:id="1"/>
      <w:r>
        <w:rPr>
          <w:rFonts w:ascii="Times New Roman" w:hAnsi="Times New Roman" w:cs="Times New Roman"/>
          <w:sz w:val="28"/>
          <w:szCs w:val="28"/>
        </w:rPr>
        <w:t>___________</w:t>
      </w:r>
      <w:commentRangeEnd w:id="1"/>
      <w:r w:rsidR="00873F83">
        <w:rPr>
          <w:rStyle w:val="a9"/>
        </w:rPr>
        <w:commentReference w:id="1"/>
      </w:r>
    </w:p>
    <w:p w14:paraId="344A7A76" w14:textId="77777777" w:rsidR="009E3F7E" w:rsidRPr="009E3F7E" w:rsidRDefault="009E3F7E" w:rsidP="009E3F7E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  <w:vertAlign w:val="superscript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</w:t>
      </w:r>
      <w:r>
        <w:rPr>
          <w:rFonts w:ascii="Times New Roman" w:hAnsi="Times New Roman" w:cs="Times New Roman"/>
          <w:sz w:val="28"/>
          <w:szCs w:val="28"/>
        </w:rPr>
        <w:tab/>
      </w:r>
      <w:r w:rsidRPr="009E3F7E">
        <w:rPr>
          <w:rFonts w:ascii="Times New Roman" w:hAnsi="Times New Roman" w:cs="Times New Roman"/>
          <w:sz w:val="28"/>
          <w:szCs w:val="28"/>
          <w:vertAlign w:val="superscript"/>
        </w:rPr>
        <w:t>(дата</w:t>
      </w:r>
      <w:r>
        <w:rPr>
          <w:rFonts w:ascii="Times New Roman" w:hAnsi="Times New Roman" w:cs="Times New Roman"/>
          <w:sz w:val="28"/>
          <w:szCs w:val="28"/>
          <w:vertAlign w:val="superscript"/>
        </w:rPr>
        <w:t xml:space="preserve"> выполнения</w:t>
      </w:r>
      <w:r w:rsidRPr="009E3F7E">
        <w:rPr>
          <w:rFonts w:ascii="Times New Roman" w:hAnsi="Times New Roman" w:cs="Times New Roman"/>
          <w:sz w:val="28"/>
          <w:szCs w:val="28"/>
          <w:vertAlign w:val="superscript"/>
        </w:rPr>
        <w:t>)</w:t>
      </w:r>
    </w:p>
    <w:p w14:paraId="2848D2EA" w14:textId="77777777" w:rsidR="0077386C" w:rsidRDefault="0077386C" w:rsidP="009E3F7E">
      <w:pPr>
        <w:ind w:left="48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верил: </w:t>
      </w:r>
      <w:r w:rsidR="009E3F7E">
        <w:rPr>
          <w:rFonts w:ascii="Times New Roman" w:hAnsi="Times New Roman" w:cs="Times New Roman"/>
          <w:sz w:val="28"/>
          <w:szCs w:val="28"/>
        </w:rPr>
        <w:t xml:space="preserve">к.т.н., </w:t>
      </w:r>
      <w:r>
        <w:rPr>
          <w:rFonts w:ascii="Times New Roman" w:hAnsi="Times New Roman" w:cs="Times New Roman"/>
          <w:sz w:val="28"/>
          <w:szCs w:val="28"/>
        </w:rPr>
        <w:t>доц. Сафронов А.И.</w:t>
      </w:r>
    </w:p>
    <w:p w14:paraId="0CD030E1" w14:textId="77777777" w:rsidR="009E3F7E" w:rsidRDefault="009E3F7E" w:rsidP="009E3F7E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___________</w:t>
      </w:r>
    </w:p>
    <w:p w14:paraId="29EFE15C" w14:textId="77777777" w:rsidR="009E3F7E" w:rsidRPr="009E3F7E" w:rsidRDefault="009E3F7E" w:rsidP="009E3F7E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  <w:vertAlign w:val="superscript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  </w:t>
      </w:r>
      <w:r>
        <w:rPr>
          <w:rFonts w:ascii="Times New Roman" w:hAnsi="Times New Roman" w:cs="Times New Roman"/>
          <w:sz w:val="28"/>
          <w:szCs w:val="28"/>
        </w:rPr>
        <w:tab/>
      </w:r>
      <w:r w:rsidRPr="009E3F7E">
        <w:rPr>
          <w:rFonts w:ascii="Times New Roman" w:hAnsi="Times New Roman" w:cs="Times New Roman"/>
          <w:sz w:val="28"/>
          <w:szCs w:val="28"/>
          <w:vertAlign w:val="superscript"/>
        </w:rPr>
        <w:t>(дата</w:t>
      </w:r>
      <w:r>
        <w:rPr>
          <w:rFonts w:ascii="Times New Roman" w:hAnsi="Times New Roman" w:cs="Times New Roman"/>
          <w:sz w:val="28"/>
          <w:szCs w:val="28"/>
          <w:vertAlign w:val="superscript"/>
        </w:rPr>
        <w:t xml:space="preserve"> приёмки</w:t>
      </w:r>
      <w:r w:rsidRPr="009E3F7E">
        <w:rPr>
          <w:rFonts w:ascii="Times New Roman" w:hAnsi="Times New Roman" w:cs="Times New Roman"/>
          <w:sz w:val="28"/>
          <w:szCs w:val="28"/>
          <w:vertAlign w:val="superscript"/>
        </w:rPr>
        <w:t>)</w:t>
      </w:r>
    </w:p>
    <w:p w14:paraId="72A5540B" w14:textId="77777777" w:rsidR="0077386C" w:rsidRDefault="0077386C" w:rsidP="0077386C">
      <w:pPr>
        <w:ind w:left="5529"/>
        <w:rPr>
          <w:rFonts w:ascii="Times New Roman" w:hAnsi="Times New Roman" w:cs="Times New Roman"/>
          <w:sz w:val="28"/>
          <w:szCs w:val="28"/>
        </w:rPr>
      </w:pPr>
    </w:p>
    <w:p w14:paraId="4B963117" w14:textId="77777777" w:rsidR="0077386C" w:rsidRDefault="0077386C" w:rsidP="0077386C">
      <w:pPr>
        <w:rPr>
          <w:rFonts w:ascii="Times New Roman" w:hAnsi="Times New Roman" w:cs="Times New Roman"/>
          <w:sz w:val="28"/>
          <w:szCs w:val="28"/>
        </w:rPr>
      </w:pPr>
    </w:p>
    <w:p w14:paraId="5BE62C60" w14:textId="77777777" w:rsidR="0077386C" w:rsidRDefault="0077386C" w:rsidP="0077386C">
      <w:pPr>
        <w:rPr>
          <w:rFonts w:ascii="Times New Roman" w:hAnsi="Times New Roman" w:cs="Times New Roman"/>
          <w:sz w:val="28"/>
          <w:szCs w:val="28"/>
        </w:rPr>
      </w:pPr>
    </w:p>
    <w:p w14:paraId="284143BB" w14:textId="77777777" w:rsidR="0077386C" w:rsidRDefault="0077386C" w:rsidP="0077386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сква – 20</w:t>
      </w:r>
      <w:r w:rsidR="009E3F7E">
        <w:rPr>
          <w:rFonts w:ascii="Times New Roman" w:hAnsi="Times New Roman" w:cs="Times New Roman"/>
          <w:sz w:val="28"/>
          <w:szCs w:val="28"/>
        </w:rPr>
        <w:t>2</w:t>
      </w:r>
      <w:r w:rsidR="00D5297C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 г.</w:t>
      </w:r>
    </w:p>
    <w:p w14:paraId="0BEC8A3A" w14:textId="6FC65EC8" w:rsidR="00BC2F74" w:rsidRDefault="00BC2F74" w:rsidP="00F96A55">
      <w:pPr>
        <w:pStyle w:val="a3"/>
        <w:numPr>
          <w:ilvl w:val="0"/>
          <w:numId w:val="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BC2F74">
        <w:rPr>
          <w:rFonts w:ascii="Times New Roman" w:hAnsi="Times New Roman" w:cs="Times New Roman"/>
          <w:b/>
          <w:bCs/>
          <w:sz w:val="28"/>
          <w:szCs w:val="28"/>
        </w:rPr>
        <w:lastRenderedPageBreak/>
        <w:t>Цель</w:t>
      </w:r>
    </w:p>
    <w:p w14:paraId="5024C917" w14:textId="7818B489" w:rsidR="00594A63" w:rsidRDefault="000F5D22" w:rsidP="00F96A5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F5D22">
        <w:rPr>
          <w:rFonts w:ascii="Times New Roman" w:hAnsi="Times New Roman" w:cs="Times New Roman"/>
          <w:sz w:val="28"/>
          <w:szCs w:val="28"/>
        </w:rPr>
        <w:t>Цель данной работы — проанализировать и описать процесс домашнего чаепития в пошаговой форме, разработать алгоритмическую схему на основе стандарта ГОСТ 19.701-90, а также реализовать данную схему в двух векторных редакторах (Microsoft Office Visio и Draw.IO). В процессе выполнения работы необходимо детализировать каждый этап чаепития, представив его в виде алгоритма, который легко можно было бы воспроизвести.</w:t>
      </w:r>
    </w:p>
    <w:p w14:paraId="42B6B82B" w14:textId="77777777" w:rsidR="000F5D22" w:rsidRDefault="000F5D22" w:rsidP="00F96A5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608EC6E" w14:textId="282F0516" w:rsidR="00EE261F" w:rsidRDefault="00EE261F" w:rsidP="00F96A55">
      <w:pPr>
        <w:pStyle w:val="a3"/>
        <w:numPr>
          <w:ilvl w:val="0"/>
          <w:numId w:val="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EE261F">
        <w:rPr>
          <w:rFonts w:ascii="Times New Roman" w:hAnsi="Times New Roman" w:cs="Times New Roman"/>
          <w:b/>
          <w:bCs/>
          <w:sz w:val="28"/>
          <w:szCs w:val="28"/>
        </w:rPr>
        <w:t>Формулировка задачи</w:t>
      </w:r>
    </w:p>
    <w:p w14:paraId="53855438" w14:textId="77777777" w:rsidR="000F5D22" w:rsidRPr="000F5D22" w:rsidRDefault="000F5D22" w:rsidP="00F96A5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F5D22">
        <w:rPr>
          <w:rFonts w:ascii="Times New Roman" w:hAnsi="Times New Roman" w:cs="Times New Roman"/>
          <w:sz w:val="28"/>
          <w:szCs w:val="28"/>
        </w:rPr>
        <w:t>Задача состоит в детализированном описании и визуализации процесса домашнего чаепития. Ситуация начинается с момента предложения кем-то из членов семьи устроить чаепитие и завершается подачей на стол чая, посуды и сладостей. Отчёт должен включать текстовое описание, пошаговый список действий и алгоритмическую схему. Схемы создаются в Microsoft Office Visio и Draw.IO и должны быть идентичными по содержанию, но различаться визуально из-за особенностей форматов.</w:t>
      </w:r>
    </w:p>
    <w:p w14:paraId="68E1ED93" w14:textId="77777777" w:rsidR="00594A63" w:rsidRDefault="00594A63" w:rsidP="00F96A5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98F14C2" w14:textId="3E64063B" w:rsidR="00011D15" w:rsidRPr="00144334" w:rsidRDefault="00144334" w:rsidP="00F96A55">
      <w:pPr>
        <w:pStyle w:val="a3"/>
        <w:numPr>
          <w:ilvl w:val="0"/>
          <w:numId w:val="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144334">
        <w:rPr>
          <w:rFonts w:ascii="Times New Roman" w:hAnsi="Times New Roman" w:cs="Times New Roman"/>
          <w:b/>
          <w:bCs/>
          <w:sz w:val="28"/>
          <w:szCs w:val="28"/>
        </w:rPr>
        <w:t>Детализированное текстовое описание ситуации</w:t>
      </w:r>
    </w:p>
    <w:p w14:paraId="1FBDF970" w14:textId="21EC9840" w:rsidR="00594A63" w:rsidRPr="000F5D22" w:rsidRDefault="000F5D22" w:rsidP="00F96A55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0F5D22">
        <w:rPr>
          <w:rFonts w:ascii="Times New Roman" w:hAnsi="Times New Roman" w:cs="Times New Roman"/>
          <w:sz w:val="28"/>
          <w:szCs w:val="28"/>
        </w:rPr>
        <w:t>Чаепитие в кругу семьи является традицией, объединяющей людей и создающей атмосферу уюта. В данном случае процесс чаепития начинается с того, что один из членов семьи предлагает устроить чаепитие. Обычно на этом этапе обсуждается, какой чай приготовить, а также какие сладости или закуски подать к столу. После этого один из членов семьи приступает к подготовке чая, ставя воду на кипячение и подготавливая чайник для заварки. В это же время другие члены семьи могут заняться подготовкой стола, выбрав посуду, сладости и сервируя стол. Завершается процесс подачей чая, посуды и закусок на стол, что позволяет всей семье насладиться чаепитием.</w:t>
      </w:r>
      <w:r w:rsidR="00594A63" w:rsidRPr="000F5D22"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6CF8564C" w14:textId="24E9285B" w:rsidR="00E75396" w:rsidRPr="00E75396" w:rsidRDefault="00E75396" w:rsidP="00F96A55">
      <w:pPr>
        <w:pStyle w:val="a3"/>
        <w:numPr>
          <w:ilvl w:val="0"/>
          <w:numId w:val="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E75396">
        <w:rPr>
          <w:rFonts w:ascii="Times New Roman" w:hAnsi="Times New Roman" w:cs="Times New Roman"/>
          <w:b/>
          <w:bCs/>
          <w:sz w:val="28"/>
          <w:szCs w:val="28"/>
        </w:rPr>
        <w:lastRenderedPageBreak/>
        <w:t>Пошаговое описание ситуации</w:t>
      </w:r>
    </w:p>
    <w:p w14:paraId="6FB5AF71" w14:textId="0BA2B821" w:rsidR="00F96A55" w:rsidRPr="00F96A55" w:rsidRDefault="00F96A55" w:rsidP="00173DB5">
      <w:pPr>
        <w:pStyle w:val="a3"/>
        <w:numPr>
          <w:ilvl w:val="0"/>
          <w:numId w:val="13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6A55">
        <w:rPr>
          <w:rFonts w:ascii="Times New Roman" w:hAnsi="Times New Roman" w:cs="Times New Roman"/>
          <w:sz w:val="28"/>
          <w:szCs w:val="28"/>
        </w:rPr>
        <w:t>Инициирование чаепития: один из членов семьи предлагает устроить чаепитие.</w:t>
      </w:r>
    </w:p>
    <w:p w14:paraId="28186230" w14:textId="3A388175" w:rsidR="00F96A55" w:rsidRPr="00F96A55" w:rsidRDefault="00F96A55" w:rsidP="00173DB5">
      <w:pPr>
        <w:pStyle w:val="a3"/>
        <w:numPr>
          <w:ilvl w:val="0"/>
          <w:numId w:val="13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6A55">
        <w:rPr>
          <w:rFonts w:ascii="Times New Roman" w:hAnsi="Times New Roman" w:cs="Times New Roman"/>
          <w:sz w:val="28"/>
          <w:szCs w:val="28"/>
        </w:rPr>
        <w:t>Обсуждение выбора чая и сладостей: семья решает, какой чай будет заварен и какие сладости выбраны.</w:t>
      </w:r>
    </w:p>
    <w:p w14:paraId="4A7B80B6" w14:textId="56EEE367" w:rsidR="00F96A55" w:rsidRPr="00173DB5" w:rsidRDefault="00F96A55" w:rsidP="00173DB5">
      <w:pPr>
        <w:pStyle w:val="a3"/>
        <w:numPr>
          <w:ilvl w:val="0"/>
          <w:numId w:val="13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73DB5">
        <w:rPr>
          <w:rFonts w:ascii="Times New Roman" w:hAnsi="Times New Roman" w:cs="Times New Roman"/>
          <w:sz w:val="28"/>
          <w:szCs w:val="28"/>
        </w:rPr>
        <w:t>Проверка наличия ингредиентов: проверяется, есть ли дома необходимый чай и сладости.</w:t>
      </w:r>
    </w:p>
    <w:p w14:paraId="7F05A593" w14:textId="103CF3C3" w:rsidR="00F96A55" w:rsidRPr="00F96A55" w:rsidRDefault="00F96A55" w:rsidP="00173DB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6A55">
        <w:rPr>
          <w:rFonts w:ascii="Times New Roman" w:hAnsi="Times New Roman" w:cs="Times New Roman"/>
          <w:sz w:val="28"/>
          <w:szCs w:val="28"/>
        </w:rPr>
        <w:t>Если ингредиенты отсутствуют, делается заметка о необходимости их покупки.</w:t>
      </w:r>
    </w:p>
    <w:p w14:paraId="16ADE1FB" w14:textId="0E79F49C" w:rsidR="00F96A55" w:rsidRPr="00173DB5" w:rsidRDefault="00F96A55" w:rsidP="00173DB5">
      <w:pPr>
        <w:pStyle w:val="a3"/>
        <w:numPr>
          <w:ilvl w:val="0"/>
          <w:numId w:val="13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73DB5">
        <w:rPr>
          <w:rFonts w:ascii="Times New Roman" w:hAnsi="Times New Roman" w:cs="Times New Roman"/>
          <w:sz w:val="28"/>
          <w:szCs w:val="28"/>
        </w:rPr>
        <w:t>Подготовка чайника и воды: воду ставят на кипячение, чайник ополаскивается кипятком.</w:t>
      </w:r>
    </w:p>
    <w:p w14:paraId="27C30B1D" w14:textId="49322C35" w:rsidR="00F96A55" w:rsidRPr="00173DB5" w:rsidRDefault="00F96A55" w:rsidP="00173DB5">
      <w:pPr>
        <w:pStyle w:val="a3"/>
        <w:numPr>
          <w:ilvl w:val="0"/>
          <w:numId w:val="13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73DB5">
        <w:rPr>
          <w:rFonts w:ascii="Times New Roman" w:hAnsi="Times New Roman" w:cs="Times New Roman"/>
          <w:sz w:val="28"/>
          <w:szCs w:val="28"/>
        </w:rPr>
        <w:t>Заваривание чая: в заварник кладутся чайные листья, заливаются кипятком, и чай настаивается.</w:t>
      </w:r>
    </w:p>
    <w:p w14:paraId="008E2278" w14:textId="7E5600A4" w:rsidR="00F96A55" w:rsidRPr="00173DB5" w:rsidRDefault="00F96A55" w:rsidP="00173DB5">
      <w:pPr>
        <w:pStyle w:val="a3"/>
        <w:numPr>
          <w:ilvl w:val="0"/>
          <w:numId w:val="13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73DB5">
        <w:rPr>
          <w:rFonts w:ascii="Times New Roman" w:hAnsi="Times New Roman" w:cs="Times New Roman"/>
          <w:sz w:val="28"/>
          <w:szCs w:val="28"/>
        </w:rPr>
        <w:t>Подготовка посуды и сладостей:</w:t>
      </w:r>
    </w:p>
    <w:p w14:paraId="67CCFB48" w14:textId="77777777" w:rsidR="00F96A55" w:rsidRPr="00173DB5" w:rsidRDefault="00F96A55" w:rsidP="00173DB5">
      <w:pPr>
        <w:pStyle w:val="a3"/>
        <w:numPr>
          <w:ilvl w:val="0"/>
          <w:numId w:val="1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73DB5">
        <w:rPr>
          <w:rFonts w:ascii="Times New Roman" w:hAnsi="Times New Roman" w:cs="Times New Roman"/>
          <w:sz w:val="28"/>
          <w:szCs w:val="28"/>
        </w:rPr>
        <w:t>Подготовка чашек, блюдец и ложек.</w:t>
      </w:r>
    </w:p>
    <w:p w14:paraId="3DD0E102" w14:textId="77777777" w:rsidR="00F96A55" w:rsidRPr="00173DB5" w:rsidRDefault="00F96A55" w:rsidP="00173DB5">
      <w:pPr>
        <w:pStyle w:val="a3"/>
        <w:numPr>
          <w:ilvl w:val="0"/>
          <w:numId w:val="1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73DB5">
        <w:rPr>
          <w:rFonts w:ascii="Times New Roman" w:hAnsi="Times New Roman" w:cs="Times New Roman"/>
          <w:sz w:val="28"/>
          <w:szCs w:val="28"/>
        </w:rPr>
        <w:t>Раскладка сладостей на блюдо.</w:t>
      </w:r>
    </w:p>
    <w:p w14:paraId="1154E598" w14:textId="387317CF" w:rsidR="00F96A55" w:rsidRPr="00173DB5" w:rsidRDefault="00F96A55" w:rsidP="00173DB5">
      <w:pPr>
        <w:pStyle w:val="a3"/>
        <w:numPr>
          <w:ilvl w:val="0"/>
          <w:numId w:val="13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73DB5">
        <w:rPr>
          <w:rFonts w:ascii="Times New Roman" w:hAnsi="Times New Roman" w:cs="Times New Roman"/>
          <w:sz w:val="28"/>
          <w:szCs w:val="28"/>
        </w:rPr>
        <w:t>Сервировка стола: чашки, заварник с чаем и сладости располагаются на столе.</w:t>
      </w:r>
    </w:p>
    <w:p w14:paraId="2E9A5295" w14:textId="7BC502CA" w:rsidR="00B868A1" w:rsidRPr="00173DB5" w:rsidRDefault="00F96A55" w:rsidP="00173DB5">
      <w:pPr>
        <w:pStyle w:val="a3"/>
        <w:numPr>
          <w:ilvl w:val="0"/>
          <w:numId w:val="13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173DB5">
        <w:rPr>
          <w:rFonts w:ascii="Times New Roman" w:hAnsi="Times New Roman" w:cs="Times New Roman"/>
          <w:sz w:val="28"/>
          <w:szCs w:val="28"/>
        </w:rPr>
        <w:t xml:space="preserve">Подача чая и сладостей на стол: </w:t>
      </w:r>
      <w:r w:rsidR="00173DB5">
        <w:rPr>
          <w:rFonts w:ascii="Times New Roman" w:hAnsi="Times New Roman" w:cs="Times New Roman"/>
          <w:sz w:val="28"/>
          <w:szCs w:val="28"/>
        </w:rPr>
        <w:t>з</w:t>
      </w:r>
      <w:r w:rsidRPr="00173DB5">
        <w:rPr>
          <w:rFonts w:ascii="Times New Roman" w:hAnsi="Times New Roman" w:cs="Times New Roman"/>
          <w:sz w:val="28"/>
          <w:szCs w:val="28"/>
        </w:rPr>
        <w:t>авершается процесс подготовки, и начинается чаепитие.</w:t>
      </w:r>
      <w:r w:rsidR="00B868A1" w:rsidRPr="00173DB5"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2549A1E1" w14:textId="1DC773EE" w:rsidR="006501A5" w:rsidRPr="00F96A55" w:rsidRDefault="006501A5" w:rsidP="00F96A55">
      <w:pPr>
        <w:pStyle w:val="a3"/>
        <w:numPr>
          <w:ilvl w:val="0"/>
          <w:numId w:val="13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commentRangeStart w:id="2"/>
      <w:r w:rsidRPr="00F96A55">
        <w:rPr>
          <w:rFonts w:ascii="Times New Roman" w:hAnsi="Times New Roman" w:cs="Times New Roman"/>
          <w:b/>
          <w:bCs/>
          <w:sz w:val="28"/>
          <w:szCs w:val="28"/>
        </w:rPr>
        <w:lastRenderedPageBreak/>
        <w:t>Схема алгоритма</w:t>
      </w:r>
      <w:commentRangeEnd w:id="2"/>
      <w:r w:rsidR="00873F83">
        <w:rPr>
          <w:rStyle w:val="a9"/>
        </w:rPr>
        <w:commentReference w:id="2"/>
      </w:r>
    </w:p>
    <w:p w14:paraId="47703C47" w14:textId="6DD4574A" w:rsidR="006501A5" w:rsidRPr="005672D7" w:rsidRDefault="006501A5" w:rsidP="00F96A55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6501A5">
        <w:rPr>
          <w:rFonts w:ascii="Times New Roman" w:hAnsi="Times New Roman" w:cs="Times New Roman"/>
          <w:b/>
          <w:bCs/>
          <w:sz w:val="28"/>
          <w:szCs w:val="28"/>
          <w:lang w:val="en-US"/>
        </w:rPr>
        <w:t xml:space="preserve">5.1. </w:t>
      </w:r>
      <w:r w:rsidRPr="006501A5">
        <w:rPr>
          <w:rFonts w:ascii="Times New Roman" w:hAnsi="Times New Roman" w:cs="Times New Roman"/>
          <w:b/>
          <w:bCs/>
          <w:sz w:val="28"/>
          <w:szCs w:val="28"/>
        </w:rPr>
        <w:t>Реализация</w:t>
      </w:r>
      <w:r w:rsidRPr="006501A5">
        <w:rPr>
          <w:rFonts w:ascii="Times New Roman" w:hAnsi="Times New Roman" w:cs="Times New Roman"/>
          <w:b/>
          <w:bCs/>
          <w:sz w:val="28"/>
          <w:szCs w:val="28"/>
          <w:lang w:val="en-US"/>
        </w:rPr>
        <w:t xml:space="preserve"> </w:t>
      </w:r>
      <w:r w:rsidRPr="006501A5">
        <w:rPr>
          <w:rFonts w:ascii="Times New Roman" w:hAnsi="Times New Roman" w:cs="Times New Roman"/>
          <w:b/>
          <w:bCs/>
          <w:sz w:val="28"/>
          <w:szCs w:val="28"/>
        </w:rPr>
        <w:t>в</w:t>
      </w:r>
      <w:r w:rsidRPr="006501A5">
        <w:rPr>
          <w:rFonts w:ascii="Times New Roman" w:hAnsi="Times New Roman" w:cs="Times New Roman"/>
          <w:b/>
          <w:bCs/>
          <w:sz w:val="28"/>
          <w:szCs w:val="28"/>
          <w:lang w:val="en-US"/>
        </w:rPr>
        <w:t xml:space="preserve"> </w:t>
      </w:r>
      <w:r w:rsidR="005672D7">
        <w:rPr>
          <w:rFonts w:ascii="Times New Roman" w:hAnsi="Times New Roman" w:cs="Times New Roman"/>
          <w:b/>
          <w:bCs/>
          <w:sz w:val="28"/>
          <w:szCs w:val="28"/>
          <w:lang w:val="en-US"/>
        </w:rPr>
        <w:t>Draw</w:t>
      </w:r>
      <w:r w:rsidR="005672D7">
        <w:rPr>
          <w:rFonts w:ascii="Times New Roman" w:hAnsi="Times New Roman" w:cs="Times New Roman"/>
          <w:b/>
          <w:bCs/>
          <w:sz w:val="28"/>
          <w:szCs w:val="28"/>
        </w:rPr>
        <w:t>.</w:t>
      </w:r>
      <w:r w:rsidR="005672D7">
        <w:rPr>
          <w:rFonts w:ascii="Times New Roman" w:hAnsi="Times New Roman" w:cs="Times New Roman"/>
          <w:b/>
          <w:bCs/>
          <w:sz w:val="28"/>
          <w:szCs w:val="28"/>
          <w:lang w:val="en-US"/>
        </w:rPr>
        <w:t>IO</w:t>
      </w:r>
    </w:p>
    <w:p w14:paraId="6906AD84" w14:textId="2EE65843" w:rsidR="005672D7" w:rsidRDefault="00873F83" w:rsidP="00873F83">
      <w:pPr>
        <w:keepNext/>
        <w:spacing w:after="0" w:line="360" w:lineRule="auto"/>
        <w:ind w:firstLine="709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6EEA0D8C" wp14:editId="4CD3A20C">
            <wp:extent cx="3024471" cy="8887968"/>
            <wp:effectExtent l="0" t="0" r="508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лабораторная работа 1 2024 ТУУ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28781" cy="89006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E65F14" w14:textId="6CDA5403" w:rsidR="00EE261F" w:rsidRPr="00EC4E39" w:rsidRDefault="005672D7" w:rsidP="00873F83">
      <w:pPr>
        <w:pStyle w:val="a8"/>
        <w:spacing w:after="0" w:line="360" w:lineRule="auto"/>
        <w:ind w:firstLine="709"/>
        <w:jc w:val="center"/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8"/>
          <w14:textOutline w14:w="0" w14:cap="flat" w14:cmpd="sng" w14:algn="ctr">
            <w14:noFill/>
            <w14:prstDash w14:val="solid"/>
            <w14:round/>
          </w14:textOutline>
        </w:rPr>
      </w:pPr>
      <w:r w:rsidRPr="006F0A03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8"/>
          <w14:textOutline w14:w="0" w14:cap="flat" w14:cmpd="sng" w14:algn="ctr">
            <w14:noFill/>
            <w14:prstDash w14:val="solid"/>
            <w14:round/>
          </w14:textOutline>
        </w:rPr>
        <w:t xml:space="preserve">Рисунок </w:t>
      </w:r>
      <w:r w:rsidR="0074015C" w:rsidRPr="006F0A03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8"/>
          <w14:textOutline w14:w="0" w14:cap="flat" w14:cmpd="sng" w14:algn="ctr">
            <w14:noFill/>
            <w14:prstDash w14:val="solid"/>
            <w14:round/>
          </w14:textOutline>
        </w:rPr>
        <w:t>№</w:t>
      </w:r>
      <w:r w:rsidRPr="006F0A03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8"/>
          <w14:textOutline w14:w="0" w14:cap="flat" w14:cmpd="sng" w14:algn="ctr">
            <w14:noFill/>
            <w14:prstDash w14:val="solid"/>
            <w14:round/>
          </w14:textOutline>
        </w:rPr>
        <w:t>1</w:t>
      </w:r>
      <w:r w:rsidR="0074015C" w:rsidRPr="006F0A03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8"/>
          <w14:textOutline w14:w="0" w14:cap="flat" w14:cmpd="sng" w14:algn="ctr">
            <w14:noFill/>
            <w14:prstDash w14:val="solid"/>
            <w14:round/>
          </w14:textOutline>
        </w:rPr>
        <w:t xml:space="preserve"> </w:t>
      </w:r>
      <w:commentRangeStart w:id="3"/>
      <w:r w:rsidR="0074015C" w:rsidRPr="006F0A03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8"/>
          <w14:textOutline w14:w="0" w14:cap="flat" w14:cmpd="sng" w14:algn="ctr">
            <w14:noFill/>
            <w14:prstDash w14:val="solid"/>
            <w14:round/>
          </w14:textOutline>
        </w:rPr>
        <w:t>—</w:t>
      </w:r>
      <w:commentRangeEnd w:id="3"/>
      <w:r w:rsidR="00873F83">
        <w:rPr>
          <w:rStyle w:val="a9"/>
          <w:i w:val="0"/>
          <w:iCs w:val="0"/>
          <w:color w:val="auto"/>
        </w:rPr>
        <w:commentReference w:id="3"/>
      </w:r>
      <w:r w:rsidR="0074015C" w:rsidRPr="006F0A03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8"/>
          <w14:textOutline w14:w="0" w14:cap="flat" w14:cmpd="sng" w14:algn="ctr">
            <w14:noFill/>
            <w14:prstDash w14:val="solid"/>
            <w14:round/>
          </w14:textOutline>
        </w:rPr>
        <w:t xml:space="preserve"> </w:t>
      </w:r>
      <w:r w:rsidRPr="006F0A03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8"/>
          <w14:textOutline w14:w="0" w14:cap="flat" w14:cmpd="sng" w14:algn="ctr">
            <w14:noFill/>
            <w14:prstDash w14:val="solid"/>
            <w14:round/>
          </w14:textOutline>
        </w:rPr>
        <w:t xml:space="preserve">Реализация в </w:t>
      </w:r>
      <w:r w:rsidRPr="006F0A03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8"/>
          <w:lang w:val="en-US"/>
          <w14:textOutline w14:w="0" w14:cap="flat" w14:cmpd="sng" w14:algn="ctr">
            <w14:noFill/>
            <w14:prstDash w14:val="solid"/>
            <w14:round/>
          </w14:textOutline>
        </w:rPr>
        <w:t>Draw</w:t>
      </w:r>
      <w:r w:rsidRPr="006F0A03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8"/>
          <w14:textOutline w14:w="0" w14:cap="flat" w14:cmpd="sng" w14:algn="ctr">
            <w14:noFill/>
            <w14:prstDash w14:val="solid"/>
            <w14:round/>
          </w14:textOutline>
        </w:rPr>
        <w:t>.</w:t>
      </w:r>
      <w:r w:rsidRPr="006F0A03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8"/>
          <w:lang w:val="en-US"/>
          <w14:textOutline w14:w="0" w14:cap="flat" w14:cmpd="sng" w14:algn="ctr">
            <w14:noFill/>
            <w14:prstDash w14:val="solid"/>
            <w14:round/>
          </w14:textOutline>
        </w:rPr>
        <w:t>IO</w:t>
      </w:r>
      <w:r w:rsidR="00EC4E39" w:rsidRPr="000F5D22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8"/>
          <w14:textOutline w14:w="0" w14:cap="flat" w14:cmpd="sng" w14:algn="ctr">
            <w14:noFill/>
            <w14:prstDash w14:val="solid"/>
            <w14:round/>
          </w14:textOutline>
        </w:rPr>
        <w:br w:type="page"/>
      </w:r>
    </w:p>
    <w:p w14:paraId="66B6E1E7" w14:textId="0AC74DDE" w:rsidR="00BC2F74" w:rsidRPr="000F5D22" w:rsidRDefault="000F5D22" w:rsidP="00F96A55">
      <w:pPr>
        <w:pStyle w:val="a3"/>
        <w:numPr>
          <w:ilvl w:val="1"/>
          <w:numId w:val="10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commentRangeStart w:id="4"/>
      <w:r>
        <w:rPr>
          <w:rFonts w:ascii="Times New Roman" w:hAnsi="Times New Roman" w:cs="Times New Roman"/>
          <w:b/>
          <w:bCs/>
          <w:sz w:val="28"/>
          <w:szCs w:val="28"/>
          <w:lang w:val="en-US"/>
        </w:rPr>
        <w:lastRenderedPageBreak/>
        <w:t xml:space="preserve">. </w:t>
      </w:r>
      <w:r w:rsidR="005672D7" w:rsidRPr="000F5D22">
        <w:rPr>
          <w:rFonts w:ascii="Times New Roman" w:hAnsi="Times New Roman" w:cs="Times New Roman"/>
          <w:b/>
          <w:bCs/>
          <w:sz w:val="28"/>
          <w:szCs w:val="28"/>
        </w:rPr>
        <w:t>Реализация</w:t>
      </w:r>
      <w:r w:rsidR="005672D7" w:rsidRPr="000F5D22">
        <w:rPr>
          <w:rFonts w:ascii="Times New Roman" w:hAnsi="Times New Roman" w:cs="Times New Roman"/>
          <w:b/>
          <w:bCs/>
          <w:sz w:val="28"/>
          <w:szCs w:val="28"/>
          <w:lang w:val="en-US"/>
        </w:rPr>
        <w:t xml:space="preserve"> </w:t>
      </w:r>
      <w:r w:rsidR="005672D7" w:rsidRPr="000F5D22">
        <w:rPr>
          <w:rFonts w:ascii="Times New Roman" w:hAnsi="Times New Roman" w:cs="Times New Roman"/>
          <w:b/>
          <w:bCs/>
          <w:sz w:val="28"/>
          <w:szCs w:val="28"/>
        </w:rPr>
        <w:t>в</w:t>
      </w:r>
      <w:r w:rsidR="005672D7" w:rsidRPr="000F5D22">
        <w:rPr>
          <w:rFonts w:ascii="Times New Roman" w:hAnsi="Times New Roman" w:cs="Times New Roman"/>
          <w:b/>
          <w:bCs/>
          <w:sz w:val="28"/>
          <w:szCs w:val="28"/>
          <w:lang w:val="en-US"/>
        </w:rPr>
        <w:t xml:space="preserve"> Microsoft Office Visio</w:t>
      </w:r>
      <w:commentRangeEnd w:id="4"/>
      <w:r w:rsidR="00873F83">
        <w:rPr>
          <w:rStyle w:val="a9"/>
        </w:rPr>
        <w:commentReference w:id="4"/>
      </w:r>
    </w:p>
    <w:p w14:paraId="465A1B72" w14:textId="0FEFECB0" w:rsidR="00110867" w:rsidRDefault="001F3F70" w:rsidP="00873F83">
      <w:pPr>
        <w:keepNext/>
        <w:spacing w:after="0" w:line="360" w:lineRule="auto"/>
        <w:ind w:firstLine="709"/>
        <w:jc w:val="center"/>
      </w:pPr>
      <w:r>
        <w:rPr>
          <w:noProof/>
          <w:lang w:eastAsia="ru-RU"/>
        </w:rPr>
        <w:drawing>
          <wp:inline distT="0" distB="0" distL="0" distR="0" wp14:anchorId="236623D0" wp14:editId="0A42D1F2">
            <wp:extent cx="2261871" cy="6646334"/>
            <wp:effectExtent l="0" t="0" r="5080" b="2540"/>
            <wp:docPr id="1133138550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97417" cy="675078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257E260" w14:textId="4825181B" w:rsidR="00873F83" w:rsidRDefault="00873F83" w:rsidP="00873F83">
      <w:pPr>
        <w:keepNext/>
        <w:spacing w:after="0" w:line="360" w:lineRule="auto"/>
        <w:ind w:firstLine="709"/>
        <w:jc w:val="center"/>
      </w:pPr>
      <w:commentRangeStart w:id="5"/>
      <w:r>
        <w:t>_</w:t>
      </w:r>
      <w:commentRangeEnd w:id="5"/>
      <w:r>
        <w:rPr>
          <w:rStyle w:val="a9"/>
        </w:rPr>
        <w:commentReference w:id="5"/>
      </w:r>
    </w:p>
    <w:p w14:paraId="192A6ECF" w14:textId="77777777" w:rsidR="00873F83" w:rsidRDefault="00110867" w:rsidP="00873F83">
      <w:pPr>
        <w:pStyle w:val="a8"/>
        <w:spacing w:after="0" w:line="360" w:lineRule="auto"/>
        <w:ind w:firstLine="709"/>
        <w:jc w:val="center"/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8"/>
          <w14:textOutline w14:w="0" w14:cap="flat" w14:cmpd="sng" w14:algn="ctr">
            <w14:noFill/>
            <w14:prstDash w14:val="solid"/>
            <w14:round/>
          </w14:textOutline>
        </w:rPr>
      </w:pPr>
      <w:r w:rsidRPr="006F0A03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8"/>
          <w14:textOutline w14:w="0" w14:cap="flat" w14:cmpd="sng" w14:algn="ctr">
            <w14:noFill/>
            <w14:prstDash w14:val="solid"/>
            <w14:round/>
          </w14:textOutline>
        </w:rPr>
        <w:t xml:space="preserve">Рисунок </w:t>
      </w:r>
      <w:r w:rsidR="0074015C" w:rsidRPr="006F0A03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8"/>
          <w14:textOutline w14:w="0" w14:cap="flat" w14:cmpd="sng" w14:algn="ctr">
            <w14:noFill/>
            <w14:prstDash w14:val="solid"/>
            <w14:round/>
          </w14:textOutline>
        </w:rPr>
        <w:t>№</w:t>
      </w:r>
      <w:r w:rsidRPr="006F0A03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8"/>
          <w14:textOutline w14:w="0" w14:cap="flat" w14:cmpd="sng" w14:algn="ctr">
            <w14:noFill/>
            <w14:prstDash w14:val="solid"/>
            <w14:round/>
          </w14:textOutline>
        </w:rPr>
        <w:t xml:space="preserve">2 </w:t>
      </w:r>
      <w:commentRangeStart w:id="6"/>
      <w:r w:rsidR="0074015C" w:rsidRPr="006F0A03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8"/>
          <w14:textOutline w14:w="0" w14:cap="flat" w14:cmpd="sng" w14:algn="ctr">
            <w14:noFill/>
            <w14:prstDash w14:val="solid"/>
            <w14:round/>
          </w14:textOutline>
        </w:rPr>
        <w:t>—</w:t>
      </w:r>
      <w:commentRangeEnd w:id="6"/>
      <w:r w:rsidR="00873F83">
        <w:rPr>
          <w:rStyle w:val="a9"/>
          <w:i w:val="0"/>
          <w:iCs w:val="0"/>
          <w:color w:val="auto"/>
        </w:rPr>
        <w:commentReference w:id="6"/>
      </w:r>
      <w:r w:rsidR="0074015C" w:rsidRPr="006F0A03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8"/>
          <w14:textOutline w14:w="0" w14:cap="flat" w14:cmpd="sng" w14:algn="ctr">
            <w14:noFill/>
            <w14:prstDash w14:val="solid"/>
            <w14:round/>
          </w14:textOutline>
        </w:rPr>
        <w:t xml:space="preserve"> </w:t>
      </w:r>
      <w:r w:rsidRPr="006F0A03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8"/>
          <w14:textOutline w14:w="0" w14:cap="flat" w14:cmpd="sng" w14:algn="ctr">
            <w14:noFill/>
            <w14:prstDash w14:val="solid"/>
            <w14:round/>
          </w14:textOutline>
        </w:rPr>
        <w:t xml:space="preserve">Реализация в Microsoft Visio </w:t>
      </w:r>
    </w:p>
    <w:p w14:paraId="54C5B2AF" w14:textId="77777777" w:rsidR="00873F83" w:rsidRDefault="00873F83" w:rsidP="00873F83">
      <w:pPr>
        <w:pStyle w:val="a8"/>
        <w:spacing w:after="0" w:line="360" w:lineRule="auto"/>
        <w:ind w:firstLine="709"/>
        <w:jc w:val="center"/>
      </w:pPr>
      <w:r>
        <w:object w:dxaOrig="5776" w:dyaOrig="17401" w14:anchorId="4110E2F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5.8pt;height:679.7pt" o:ole="">
            <v:imagedata r:id="rId12" o:title=""/>
          </v:shape>
          <o:OLEObject Type="Embed" ProgID="Visio.Drawing.15" ShapeID="_x0000_i1025" DrawAspect="Content" ObjectID="_1792526081" r:id="rId13"/>
        </w:object>
      </w:r>
    </w:p>
    <w:p w14:paraId="7D8242BC" w14:textId="3F64D444" w:rsidR="00DC2DE9" w:rsidRPr="006F0A03" w:rsidRDefault="00873F83" w:rsidP="00873F83">
      <w:pPr>
        <w:pStyle w:val="a8"/>
        <w:spacing w:after="0" w:line="360" w:lineRule="auto"/>
        <w:ind w:firstLine="709"/>
        <w:jc w:val="center"/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8"/>
          <w14:textOutline w14:w="0" w14:cap="flat" w14:cmpd="sng" w14:algn="ctr">
            <w14:noFill/>
            <w14:prstDash w14:val="solid"/>
            <w14:round/>
          </w14:textOutline>
        </w:rPr>
      </w:pPr>
      <w:commentRangeStart w:id="7"/>
      <w:r>
        <w:t>_</w:t>
      </w:r>
      <w:commentRangeEnd w:id="7"/>
      <w:r>
        <w:rPr>
          <w:rStyle w:val="a9"/>
          <w:i w:val="0"/>
          <w:iCs w:val="0"/>
          <w:color w:val="auto"/>
        </w:rPr>
        <w:commentReference w:id="7"/>
      </w:r>
      <w:r w:rsidR="00DC2DE9" w:rsidRPr="006F0A03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8"/>
          <w14:textOutline w14:w="0" w14:cap="flat" w14:cmpd="sng" w14:algn="ctr">
            <w14:noFill/>
            <w14:prstDash w14:val="solid"/>
            <w14:round/>
          </w14:textOutline>
        </w:rPr>
        <w:br w:type="page"/>
      </w:r>
    </w:p>
    <w:p w14:paraId="664C3978" w14:textId="507E4FC6" w:rsidR="00BC2F74" w:rsidRDefault="00DC2DE9" w:rsidP="00F96A55">
      <w:pPr>
        <w:pStyle w:val="a8"/>
        <w:numPr>
          <w:ilvl w:val="1"/>
          <w:numId w:val="1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8"/>
          <w14:textOutline w14:w="0" w14:cap="flat" w14:cmpd="sng" w14:algn="ctr">
            <w14:noFill/>
            <w14:prstDash w14:val="solid"/>
            <w14:round/>
          </w14:textOutline>
        </w:rPr>
      </w:pPr>
      <w:commentRangeStart w:id="8"/>
      <w:r w:rsidRPr="00DC2DE9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8"/>
          <w14:textOutline w14:w="0" w14:cap="flat" w14:cmpd="sng" w14:algn="ctr">
            <w14:noFill/>
            <w14:prstDash w14:val="solid"/>
            <w14:round/>
          </w14:textOutline>
        </w:rPr>
        <w:lastRenderedPageBreak/>
        <w:t>Описание схемы алгоритма</w:t>
      </w:r>
      <w:r w:rsidR="001F3F70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8"/>
          <w14:textOutline w14:w="0" w14:cap="flat" w14:cmpd="sng" w14:algn="ctr">
            <w14:noFill/>
            <w14:prstDash w14:val="solid"/>
            <w14:round/>
          </w14:textOutline>
        </w:rPr>
        <w:t>\</w:t>
      </w:r>
      <w:commentRangeEnd w:id="8"/>
      <w:r w:rsidR="00873F83">
        <w:rPr>
          <w:rStyle w:val="a9"/>
          <w:i w:val="0"/>
          <w:iCs w:val="0"/>
          <w:color w:val="auto"/>
        </w:rPr>
        <w:commentReference w:id="8"/>
      </w:r>
    </w:p>
    <w:p w14:paraId="2D529551" w14:textId="770E4135" w:rsidR="001F3F70" w:rsidRPr="001F3F70" w:rsidRDefault="001F3F70" w:rsidP="001F3F70">
      <w:pPr>
        <w:pStyle w:val="a3"/>
        <w:numPr>
          <w:ilvl w:val="0"/>
          <w:numId w:val="1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commentRangeStart w:id="9"/>
      <w:r>
        <w:rPr>
          <w:rFonts w:ascii="Times New Roman" w:hAnsi="Times New Roman" w:cs="Times New Roman"/>
          <w:sz w:val="28"/>
          <w:szCs w:val="28"/>
        </w:rPr>
        <w:t>Начало</w:t>
      </w:r>
    </w:p>
    <w:p w14:paraId="0136127C" w14:textId="615F5BD5" w:rsidR="001F3F70" w:rsidRPr="001F3F70" w:rsidRDefault="001F3F70" w:rsidP="001F3F70">
      <w:pPr>
        <w:pStyle w:val="a3"/>
        <w:numPr>
          <w:ilvl w:val="0"/>
          <w:numId w:val="1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ициирование</w:t>
      </w:r>
      <w:r w:rsidRPr="001F3F70">
        <w:rPr>
          <w:rFonts w:ascii="Times New Roman" w:hAnsi="Times New Roman" w:cs="Times New Roman"/>
          <w:sz w:val="28"/>
          <w:szCs w:val="28"/>
        </w:rPr>
        <w:t xml:space="preserve"> процесса:</w:t>
      </w:r>
    </w:p>
    <w:p w14:paraId="126FCBEF" w14:textId="253CF7DB" w:rsidR="001F3F70" w:rsidRPr="001F3F70" w:rsidRDefault="001F3F70" w:rsidP="001F3F7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F3F70">
        <w:rPr>
          <w:rFonts w:ascii="Times New Roman" w:hAnsi="Times New Roman" w:cs="Times New Roman"/>
          <w:sz w:val="28"/>
          <w:szCs w:val="28"/>
        </w:rPr>
        <w:t xml:space="preserve">Описание: </w:t>
      </w:r>
      <w:r w:rsidR="00C556A2">
        <w:rPr>
          <w:rFonts w:ascii="Times New Roman" w:hAnsi="Times New Roman" w:cs="Times New Roman"/>
          <w:sz w:val="28"/>
          <w:szCs w:val="28"/>
        </w:rPr>
        <w:t>п</w:t>
      </w:r>
      <w:r w:rsidRPr="001F3F70">
        <w:rPr>
          <w:rFonts w:ascii="Times New Roman" w:hAnsi="Times New Roman" w:cs="Times New Roman"/>
          <w:sz w:val="28"/>
          <w:szCs w:val="28"/>
        </w:rPr>
        <w:t>роцесс начинается с предложения одного из членов семьи устроить чаепитие.</w:t>
      </w:r>
    </w:p>
    <w:p w14:paraId="25D36B36" w14:textId="22447575" w:rsidR="001F3F70" w:rsidRPr="001F3F70" w:rsidRDefault="001F3F70" w:rsidP="001F3F70">
      <w:pPr>
        <w:pStyle w:val="a3"/>
        <w:numPr>
          <w:ilvl w:val="0"/>
          <w:numId w:val="1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3F70">
        <w:rPr>
          <w:rFonts w:ascii="Times New Roman" w:hAnsi="Times New Roman" w:cs="Times New Roman"/>
          <w:sz w:val="28"/>
          <w:szCs w:val="28"/>
        </w:rPr>
        <w:t>Обсуждение выбора чая и сладостей:</w:t>
      </w:r>
    </w:p>
    <w:p w14:paraId="3AC4B28F" w14:textId="46FB4F02" w:rsidR="001F3F70" w:rsidRPr="001F3F70" w:rsidRDefault="001F3F70" w:rsidP="001F3F7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F3F70">
        <w:rPr>
          <w:rFonts w:ascii="Times New Roman" w:hAnsi="Times New Roman" w:cs="Times New Roman"/>
          <w:sz w:val="28"/>
          <w:szCs w:val="28"/>
        </w:rPr>
        <w:t xml:space="preserve">Описание: </w:t>
      </w:r>
      <w:r w:rsidR="00C556A2">
        <w:rPr>
          <w:rFonts w:ascii="Times New Roman" w:hAnsi="Times New Roman" w:cs="Times New Roman"/>
          <w:sz w:val="28"/>
          <w:szCs w:val="28"/>
        </w:rPr>
        <w:t>с</w:t>
      </w:r>
      <w:r w:rsidRPr="001F3F70">
        <w:rPr>
          <w:rFonts w:ascii="Times New Roman" w:hAnsi="Times New Roman" w:cs="Times New Roman"/>
          <w:sz w:val="28"/>
          <w:szCs w:val="28"/>
        </w:rPr>
        <w:t>емья обсуждает, какой вид чая будет заварен и какие сладости будут поданы.</w:t>
      </w:r>
    </w:p>
    <w:p w14:paraId="38CE8F5D" w14:textId="0463E4F8" w:rsidR="001F3F70" w:rsidRPr="001F3F70" w:rsidRDefault="001F3F70" w:rsidP="001F3F70">
      <w:pPr>
        <w:pStyle w:val="a3"/>
        <w:numPr>
          <w:ilvl w:val="0"/>
          <w:numId w:val="1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F3F70">
        <w:rPr>
          <w:rFonts w:ascii="Times New Roman" w:hAnsi="Times New Roman" w:cs="Times New Roman"/>
          <w:sz w:val="28"/>
          <w:szCs w:val="28"/>
        </w:rPr>
        <w:t>Проверка наличия ингредиентов:</w:t>
      </w:r>
    </w:p>
    <w:p w14:paraId="675EB4FB" w14:textId="3E3D4D21" w:rsidR="001F3F70" w:rsidRPr="001F3F70" w:rsidRDefault="001F3F70" w:rsidP="001F3F7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F3F70">
        <w:rPr>
          <w:rFonts w:ascii="Times New Roman" w:hAnsi="Times New Roman" w:cs="Times New Roman"/>
          <w:sz w:val="28"/>
          <w:szCs w:val="28"/>
        </w:rPr>
        <w:t xml:space="preserve">Описание: </w:t>
      </w:r>
      <w:r w:rsidR="00C556A2">
        <w:rPr>
          <w:rFonts w:ascii="Times New Roman" w:hAnsi="Times New Roman" w:cs="Times New Roman"/>
          <w:sz w:val="28"/>
          <w:szCs w:val="28"/>
        </w:rPr>
        <w:t>п</w:t>
      </w:r>
      <w:r w:rsidRPr="001F3F70">
        <w:rPr>
          <w:rFonts w:ascii="Times New Roman" w:hAnsi="Times New Roman" w:cs="Times New Roman"/>
          <w:sz w:val="28"/>
          <w:szCs w:val="28"/>
        </w:rPr>
        <w:t>роверяется наличие выбранного чая и сладостей.</w:t>
      </w:r>
    </w:p>
    <w:p w14:paraId="5BCA95A6" w14:textId="44126F49" w:rsidR="001F3F70" w:rsidRPr="001F3F70" w:rsidRDefault="001F3F70" w:rsidP="001F3F7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F3F70">
        <w:rPr>
          <w:rFonts w:ascii="Times New Roman" w:hAnsi="Times New Roman" w:cs="Times New Roman"/>
          <w:sz w:val="28"/>
          <w:szCs w:val="28"/>
        </w:rPr>
        <w:t xml:space="preserve">Условие: </w:t>
      </w:r>
      <w:r w:rsidR="00C556A2">
        <w:rPr>
          <w:rFonts w:ascii="Times New Roman" w:hAnsi="Times New Roman" w:cs="Times New Roman"/>
          <w:sz w:val="28"/>
          <w:szCs w:val="28"/>
        </w:rPr>
        <w:t>е</w:t>
      </w:r>
      <w:r w:rsidRPr="001F3F70">
        <w:rPr>
          <w:rFonts w:ascii="Times New Roman" w:hAnsi="Times New Roman" w:cs="Times New Roman"/>
          <w:sz w:val="28"/>
          <w:szCs w:val="28"/>
        </w:rPr>
        <w:t>сли ингредиенты отсутствуют, алгоритм завершается с указанием на необходимость закупок</w:t>
      </w:r>
      <w:r w:rsidR="00C556A2">
        <w:rPr>
          <w:rFonts w:ascii="Times New Roman" w:hAnsi="Times New Roman" w:cs="Times New Roman"/>
          <w:sz w:val="28"/>
          <w:szCs w:val="28"/>
        </w:rPr>
        <w:t xml:space="preserve"> (блок 10)</w:t>
      </w:r>
      <w:r w:rsidRPr="001F3F70">
        <w:rPr>
          <w:rFonts w:ascii="Times New Roman" w:hAnsi="Times New Roman" w:cs="Times New Roman"/>
          <w:sz w:val="28"/>
          <w:szCs w:val="28"/>
        </w:rPr>
        <w:t>.</w:t>
      </w:r>
    </w:p>
    <w:p w14:paraId="05DBF60C" w14:textId="401D78FF" w:rsidR="001F3F70" w:rsidRPr="00C556A2" w:rsidRDefault="001F3F70" w:rsidP="00C556A2">
      <w:pPr>
        <w:pStyle w:val="a3"/>
        <w:numPr>
          <w:ilvl w:val="0"/>
          <w:numId w:val="1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556A2">
        <w:rPr>
          <w:rFonts w:ascii="Times New Roman" w:hAnsi="Times New Roman" w:cs="Times New Roman"/>
          <w:sz w:val="28"/>
          <w:szCs w:val="28"/>
        </w:rPr>
        <w:t>Подготовка воды и чайника:</w:t>
      </w:r>
    </w:p>
    <w:p w14:paraId="627ADDAF" w14:textId="30B04E8A" w:rsidR="001F3F70" w:rsidRPr="001F3F70" w:rsidRDefault="001F3F70" w:rsidP="001F3F7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F3F70">
        <w:rPr>
          <w:rFonts w:ascii="Times New Roman" w:hAnsi="Times New Roman" w:cs="Times New Roman"/>
          <w:sz w:val="28"/>
          <w:szCs w:val="28"/>
        </w:rPr>
        <w:t xml:space="preserve">Описание: </w:t>
      </w:r>
      <w:r w:rsidR="00C556A2">
        <w:rPr>
          <w:rFonts w:ascii="Times New Roman" w:hAnsi="Times New Roman" w:cs="Times New Roman"/>
          <w:sz w:val="28"/>
          <w:szCs w:val="28"/>
        </w:rPr>
        <w:t>с</w:t>
      </w:r>
      <w:r w:rsidRPr="001F3F70">
        <w:rPr>
          <w:rFonts w:ascii="Times New Roman" w:hAnsi="Times New Roman" w:cs="Times New Roman"/>
          <w:sz w:val="28"/>
          <w:szCs w:val="28"/>
        </w:rPr>
        <w:t>тавится вода для кипячения, чайник ополаскивается кипятком.</w:t>
      </w:r>
    </w:p>
    <w:p w14:paraId="3230E41E" w14:textId="75D8DEA4" w:rsidR="001F3F70" w:rsidRPr="00C556A2" w:rsidRDefault="001F3F70" w:rsidP="00C556A2">
      <w:pPr>
        <w:pStyle w:val="a3"/>
        <w:numPr>
          <w:ilvl w:val="0"/>
          <w:numId w:val="1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556A2">
        <w:rPr>
          <w:rFonts w:ascii="Times New Roman" w:hAnsi="Times New Roman" w:cs="Times New Roman"/>
          <w:sz w:val="28"/>
          <w:szCs w:val="28"/>
        </w:rPr>
        <w:t>Заваривание чая:</w:t>
      </w:r>
    </w:p>
    <w:p w14:paraId="18AC2061" w14:textId="03067252" w:rsidR="001F3F70" w:rsidRPr="001F3F70" w:rsidRDefault="001F3F70" w:rsidP="001F3F7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F3F70">
        <w:rPr>
          <w:rFonts w:ascii="Times New Roman" w:hAnsi="Times New Roman" w:cs="Times New Roman"/>
          <w:sz w:val="28"/>
          <w:szCs w:val="28"/>
        </w:rPr>
        <w:t xml:space="preserve">Описание: </w:t>
      </w:r>
      <w:r w:rsidR="00C556A2">
        <w:rPr>
          <w:rFonts w:ascii="Times New Roman" w:hAnsi="Times New Roman" w:cs="Times New Roman"/>
          <w:sz w:val="28"/>
          <w:szCs w:val="28"/>
        </w:rPr>
        <w:t>в</w:t>
      </w:r>
      <w:r w:rsidRPr="001F3F70">
        <w:rPr>
          <w:rFonts w:ascii="Times New Roman" w:hAnsi="Times New Roman" w:cs="Times New Roman"/>
          <w:sz w:val="28"/>
          <w:szCs w:val="28"/>
        </w:rPr>
        <w:t xml:space="preserve"> заварник кладутся чайные листья и заливаются кипятком. Чай настаивается.</w:t>
      </w:r>
    </w:p>
    <w:p w14:paraId="50ABF64F" w14:textId="5810699D" w:rsidR="001F3F70" w:rsidRPr="00C556A2" w:rsidRDefault="001F3F70" w:rsidP="00C556A2">
      <w:pPr>
        <w:pStyle w:val="a3"/>
        <w:numPr>
          <w:ilvl w:val="0"/>
          <w:numId w:val="1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556A2">
        <w:rPr>
          <w:rFonts w:ascii="Times New Roman" w:hAnsi="Times New Roman" w:cs="Times New Roman"/>
          <w:sz w:val="28"/>
          <w:szCs w:val="28"/>
        </w:rPr>
        <w:t>Подготовка посуды и сладостей (подпроцесс):</w:t>
      </w:r>
    </w:p>
    <w:p w14:paraId="61290C90" w14:textId="782E7F91" w:rsidR="001F3F70" w:rsidRPr="001F3F70" w:rsidRDefault="001F3F70" w:rsidP="001F3F7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F3F70">
        <w:rPr>
          <w:rFonts w:ascii="Times New Roman" w:hAnsi="Times New Roman" w:cs="Times New Roman"/>
          <w:sz w:val="28"/>
          <w:szCs w:val="28"/>
        </w:rPr>
        <w:t xml:space="preserve">Описание: </w:t>
      </w:r>
      <w:r>
        <w:rPr>
          <w:rFonts w:ascii="Times New Roman" w:hAnsi="Times New Roman" w:cs="Times New Roman"/>
          <w:sz w:val="28"/>
          <w:szCs w:val="28"/>
        </w:rPr>
        <w:t>п</w:t>
      </w:r>
      <w:r w:rsidRPr="001F3F70">
        <w:rPr>
          <w:rFonts w:ascii="Times New Roman" w:hAnsi="Times New Roman" w:cs="Times New Roman"/>
          <w:sz w:val="28"/>
          <w:szCs w:val="28"/>
        </w:rPr>
        <w:t>одготовка чашек, блюдец и ложек</w:t>
      </w:r>
      <w:r>
        <w:rPr>
          <w:rFonts w:ascii="Times New Roman" w:hAnsi="Times New Roman" w:cs="Times New Roman"/>
          <w:sz w:val="28"/>
          <w:szCs w:val="28"/>
        </w:rPr>
        <w:t>, р</w:t>
      </w:r>
      <w:r w:rsidRPr="001F3F70">
        <w:rPr>
          <w:rFonts w:ascii="Times New Roman" w:hAnsi="Times New Roman" w:cs="Times New Roman"/>
          <w:sz w:val="28"/>
          <w:szCs w:val="28"/>
        </w:rPr>
        <w:t>аскладка выбранных сладостей на блюдо.</w:t>
      </w:r>
    </w:p>
    <w:p w14:paraId="20D36B40" w14:textId="16C6A0CF" w:rsidR="001F3F70" w:rsidRPr="00C556A2" w:rsidRDefault="001F3F70" w:rsidP="00C556A2">
      <w:pPr>
        <w:pStyle w:val="a3"/>
        <w:numPr>
          <w:ilvl w:val="0"/>
          <w:numId w:val="1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556A2">
        <w:rPr>
          <w:rFonts w:ascii="Times New Roman" w:hAnsi="Times New Roman" w:cs="Times New Roman"/>
          <w:sz w:val="28"/>
          <w:szCs w:val="28"/>
        </w:rPr>
        <w:t>Сервировка стола:</w:t>
      </w:r>
    </w:p>
    <w:p w14:paraId="69C64D17" w14:textId="77777777" w:rsidR="001F3F70" w:rsidRPr="001F3F70" w:rsidRDefault="001F3F70" w:rsidP="001F3F7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F3F70">
        <w:rPr>
          <w:rFonts w:ascii="Times New Roman" w:hAnsi="Times New Roman" w:cs="Times New Roman"/>
          <w:sz w:val="28"/>
          <w:szCs w:val="28"/>
        </w:rPr>
        <w:t>Описание: Сервировка стола чашками, заварником с чаем и сладостями.</w:t>
      </w:r>
    </w:p>
    <w:p w14:paraId="44D2DE4E" w14:textId="5F8DEB5F" w:rsidR="001F3F70" w:rsidRPr="00C556A2" w:rsidRDefault="001F3F70" w:rsidP="00C556A2">
      <w:pPr>
        <w:pStyle w:val="a3"/>
        <w:numPr>
          <w:ilvl w:val="0"/>
          <w:numId w:val="1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556A2">
        <w:rPr>
          <w:rFonts w:ascii="Times New Roman" w:hAnsi="Times New Roman" w:cs="Times New Roman"/>
          <w:sz w:val="28"/>
          <w:szCs w:val="28"/>
        </w:rPr>
        <w:t>Подача чая и сладостей на стол:</w:t>
      </w:r>
    </w:p>
    <w:p w14:paraId="68A73C03" w14:textId="77777777" w:rsidR="001F3F70" w:rsidRDefault="001F3F70" w:rsidP="001F3F7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F3F70">
        <w:rPr>
          <w:rFonts w:ascii="Times New Roman" w:hAnsi="Times New Roman" w:cs="Times New Roman"/>
          <w:sz w:val="28"/>
          <w:szCs w:val="28"/>
        </w:rPr>
        <w:t>Описание: Завершающий блок, после которого начинается чаепитие.</w:t>
      </w:r>
      <w:commentRangeEnd w:id="9"/>
      <w:r w:rsidR="00D60DBA">
        <w:rPr>
          <w:rStyle w:val="a9"/>
        </w:rPr>
        <w:commentReference w:id="9"/>
      </w:r>
    </w:p>
    <w:p w14:paraId="1B1A282D" w14:textId="77777777" w:rsidR="00BE0D9D" w:rsidRPr="001F3F70" w:rsidRDefault="00BE0D9D" w:rsidP="001F3F7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B30430A" w14:textId="74EABB3B" w:rsidR="00B455B8" w:rsidRPr="00F96A55" w:rsidRDefault="00B455B8" w:rsidP="00F96A55">
      <w:pPr>
        <w:pStyle w:val="a3"/>
        <w:numPr>
          <w:ilvl w:val="0"/>
          <w:numId w:val="1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F96A55">
        <w:rPr>
          <w:rFonts w:ascii="Times New Roman" w:hAnsi="Times New Roman" w:cs="Times New Roman"/>
          <w:b/>
          <w:bCs/>
          <w:sz w:val="28"/>
          <w:szCs w:val="28"/>
        </w:rPr>
        <w:t>Вывод</w:t>
      </w:r>
    </w:p>
    <w:p w14:paraId="1FAA04E4" w14:textId="449F4B5B" w:rsidR="00110867" w:rsidRPr="00DC2DE9" w:rsidRDefault="00F96A55" w:rsidP="00F96A55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F96A55">
        <w:rPr>
          <w:rFonts w:ascii="Times New Roman" w:hAnsi="Times New Roman" w:cs="Times New Roman"/>
          <w:sz w:val="28"/>
          <w:szCs w:val="28"/>
        </w:rPr>
        <w:t xml:space="preserve">В ходе выполнения работы удалось проанализировать и структурировать процесс домашнего чаепития. Создание алгоритмической схемы позволило более детально рассмотреть каждый шаг и наглядно </w:t>
      </w:r>
      <w:r w:rsidRPr="00F96A55">
        <w:rPr>
          <w:rFonts w:ascii="Times New Roman" w:hAnsi="Times New Roman" w:cs="Times New Roman"/>
          <w:sz w:val="28"/>
          <w:szCs w:val="28"/>
        </w:rPr>
        <w:lastRenderedPageBreak/>
        <w:t>представить, как организуется чаепитие. Выполнение задания в двух разных векторных редакторах дало возможность познакомиться с различиями в оформлении и возможностями различных инструментов.</w:t>
      </w:r>
    </w:p>
    <w:p w14:paraId="33F4E8C1" w14:textId="77777777" w:rsidR="005672D7" w:rsidRPr="00DC2DE9" w:rsidRDefault="005672D7" w:rsidP="00F96A55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sectPr w:rsidR="005672D7" w:rsidRPr="00DC2DE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0" w:author="Антон Сафронов" w:date="2024-11-07T22:56:00Z" w:initials="АИ">
    <w:p w14:paraId="49C26E22" w14:textId="02D9DFB8" w:rsidR="00873F83" w:rsidRDefault="00873F83">
      <w:pPr>
        <w:pStyle w:val="aa"/>
      </w:pPr>
      <w:r>
        <w:rPr>
          <w:rStyle w:val="a9"/>
        </w:rPr>
        <w:annotationRef/>
      </w:r>
      <w:r>
        <w:t>Вам выдан 3-й вариант, но почему-то указан 5-й</w:t>
      </w:r>
    </w:p>
  </w:comment>
  <w:comment w:id="1" w:author="Антон Сафронов" w:date="2024-11-07T22:56:00Z" w:initials="АИ">
    <w:p w14:paraId="0468A739" w14:textId="30AF2245" w:rsidR="00873F83" w:rsidRPr="00873F83" w:rsidRDefault="00873F83">
      <w:pPr>
        <w:pStyle w:val="aa"/>
      </w:pPr>
      <w:r>
        <w:rPr>
          <w:rStyle w:val="a9"/>
        </w:rPr>
        <w:annotationRef/>
      </w:r>
      <w:r>
        <w:t>Не указана дата выполнения работы</w:t>
      </w:r>
    </w:p>
  </w:comment>
  <w:comment w:id="2" w:author="Антон Сафронов" w:date="2024-11-07T22:57:00Z" w:initials="АИ">
    <w:p w14:paraId="4A8F0FAF" w14:textId="75A6286B" w:rsidR="00873F83" w:rsidRDefault="00873F83">
      <w:pPr>
        <w:pStyle w:val="aa"/>
      </w:pPr>
      <w:r>
        <w:rPr>
          <w:rStyle w:val="a9"/>
        </w:rPr>
        <w:annotationRef/>
      </w:r>
      <w:r>
        <w:t>Нумерация раздела не соответствует ожиданиям</w:t>
      </w:r>
    </w:p>
  </w:comment>
  <w:comment w:id="3" w:author="Антон Сафронов" w:date="2024-11-07T23:00:00Z" w:initials="АИ">
    <w:p w14:paraId="0269981F" w14:textId="18A57424" w:rsidR="00873F83" w:rsidRDefault="00873F83">
      <w:pPr>
        <w:pStyle w:val="aa"/>
      </w:pPr>
      <w:r>
        <w:rPr>
          <w:rStyle w:val="a9"/>
        </w:rPr>
        <w:annotationRef/>
      </w:r>
      <w:r>
        <w:t>Здесь должно быть тире, а не длинное тире</w:t>
      </w:r>
    </w:p>
  </w:comment>
  <w:comment w:id="4" w:author="Антон Сафронов" w:date="2024-11-07T23:00:00Z" w:initials="АИ">
    <w:p w14:paraId="1E654612" w14:textId="3C9992D4" w:rsidR="00873F83" w:rsidRDefault="00873F83">
      <w:pPr>
        <w:pStyle w:val="aa"/>
      </w:pPr>
      <w:r>
        <w:rPr>
          <w:rStyle w:val="a9"/>
        </w:rPr>
        <w:annotationRef/>
      </w:r>
      <w:r>
        <w:t>С наименованием раздела что-то пошло не так</w:t>
      </w:r>
    </w:p>
  </w:comment>
  <w:comment w:id="5" w:author="Антон Сафронов" w:date="2024-11-07T23:02:00Z" w:initials="АИ">
    <w:p w14:paraId="521AB207" w14:textId="35A90559" w:rsidR="00873F83" w:rsidRPr="00873F83" w:rsidRDefault="00873F83">
      <w:pPr>
        <w:pStyle w:val="aa"/>
        <w:rPr>
          <w:lang w:val="en-US"/>
        </w:rPr>
      </w:pPr>
      <w:r>
        <w:rPr>
          <w:rStyle w:val="a9"/>
        </w:rPr>
        <w:annotationRef/>
      </w:r>
      <w:r>
        <w:t xml:space="preserve">Эта иллюстрация не из </w:t>
      </w:r>
      <w:r>
        <w:rPr>
          <w:lang w:val="en-US"/>
        </w:rPr>
        <w:t>Visio</w:t>
      </w:r>
    </w:p>
  </w:comment>
  <w:comment w:id="6" w:author="Антон Сафронов" w:date="2024-11-07T23:01:00Z" w:initials="АИ">
    <w:p w14:paraId="6DFC97A6" w14:textId="5736935B" w:rsidR="00873F83" w:rsidRDefault="00873F83">
      <w:pPr>
        <w:pStyle w:val="aa"/>
      </w:pPr>
      <w:r>
        <w:rPr>
          <w:rStyle w:val="a9"/>
        </w:rPr>
        <w:annotationRef/>
      </w:r>
      <w:r>
        <w:t>Должно быть тире, а не длинное тире</w:t>
      </w:r>
    </w:p>
  </w:comment>
  <w:comment w:id="7" w:author="Антон Сафронов" w:date="2024-11-07T23:04:00Z" w:initials="АИ">
    <w:p w14:paraId="1A3015BD" w14:textId="41387EBF" w:rsidR="00873F83" w:rsidRPr="00D60DBA" w:rsidRDefault="00873F83">
      <w:pPr>
        <w:pStyle w:val="aa"/>
      </w:pPr>
      <w:r>
        <w:rPr>
          <w:rStyle w:val="a9"/>
        </w:rPr>
        <w:annotationRef/>
      </w:r>
      <w:r>
        <w:t xml:space="preserve">Вот иллюстрация из </w:t>
      </w:r>
      <w:r>
        <w:rPr>
          <w:lang w:val="en-US"/>
        </w:rPr>
        <w:t>Visio</w:t>
      </w:r>
      <w:r>
        <w:t xml:space="preserve">, но с ней не всё хорошо. Я просил не использовать автосвязи и автосоединения, потому вот Вам итог. Я так же не понял, почему разметка выполнена Вами не по клеткам. Если бы Вы потрудились и разметили всё аккуратно в </w:t>
      </w:r>
      <w:r>
        <w:rPr>
          <w:lang w:val="en-US"/>
        </w:rPr>
        <w:t>Visio</w:t>
      </w:r>
      <w:r w:rsidRPr="00873F83">
        <w:t xml:space="preserve"> </w:t>
      </w:r>
      <w:r>
        <w:t>–</w:t>
      </w:r>
      <w:r w:rsidRPr="00873F83">
        <w:t xml:space="preserve"> </w:t>
      </w:r>
      <w:r>
        <w:t>я бы помог Вам со стрелками, а при таком раскладе необходимо выполнить много действий</w:t>
      </w:r>
      <w:r w:rsidR="00D60DBA">
        <w:t xml:space="preserve">. Прошу привести в порядок. Вставка должна быть объекта </w:t>
      </w:r>
      <w:r w:rsidR="00D60DBA">
        <w:rPr>
          <w:lang w:val="en-US"/>
        </w:rPr>
        <w:t>Visio</w:t>
      </w:r>
      <w:r w:rsidR="00D60DBA">
        <w:t>, а не печать с экрана.</w:t>
      </w:r>
    </w:p>
  </w:comment>
  <w:comment w:id="8" w:author="Антон Сафронов" w:date="2024-11-07T23:03:00Z" w:initials="АИ">
    <w:p w14:paraId="303EE8D2" w14:textId="3FB4EA5D" w:rsidR="00873F83" w:rsidRPr="00873F83" w:rsidRDefault="00873F83">
      <w:pPr>
        <w:pStyle w:val="aa"/>
      </w:pPr>
      <w:r>
        <w:rPr>
          <w:rStyle w:val="a9"/>
        </w:rPr>
        <w:annotationRef/>
      </w:r>
      <w:r>
        <w:t>Здесь с названием раздела так же что-то пошло не так</w:t>
      </w:r>
    </w:p>
  </w:comment>
  <w:comment w:id="9" w:author="Антон Сафронов" w:date="2024-11-07T23:07:00Z" w:initials="АИ">
    <w:p w14:paraId="2F634C44" w14:textId="39359A4D" w:rsidR="00D60DBA" w:rsidRDefault="00D60DBA">
      <w:pPr>
        <w:pStyle w:val="aa"/>
      </w:pPr>
      <w:r>
        <w:rPr>
          <w:rStyle w:val="a9"/>
        </w:rPr>
        <w:annotationRef/>
      </w:r>
      <w:r>
        <w:t>Формат у описания схемы алгоритма другой. Сочетания «В блоке» не являются избыточными, а так должно быть по формату.</w:t>
      </w:r>
      <w:bookmarkStart w:id="10" w:name="_GoBack"/>
      <w:bookmarkEnd w:id="10"/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49C26E22" w15:done="0"/>
  <w15:commentEx w15:paraId="0468A739" w15:done="0"/>
  <w15:commentEx w15:paraId="4A8F0FAF" w15:done="0"/>
  <w15:commentEx w15:paraId="0269981F" w15:done="0"/>
  <w15:commentEx w15:paraId="1E654612" w15:done="0"/>
  <w15:commentEx w15:paraId="521AB207" w15:done="0"/>
  <w15:commentEx w15:paraId="6DFC97A6" w15:done="0"/>
  <w15:commentEx w15:paraId="1A3015BD" w15:done="0"/>
  <w15:commentEx w15:paraId="303EE8D2" w15:done="0"/>
  <w15:commentEx w15:paraId="2F634C44" w15:done="0"/>
</w15:commentsEx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B08C4B2" w14:textId="77777777" w:rsidR="00976D5D" w:rsidRDefault="00976D5D" w:rsidP="005672D7">
      <w:pPr>
        <w:spacing w:after="0" w:line="240" w:lineRule="auto"/>
      </w:pPr>
      <w:r>
        <w:separator/>
      </w:r>
    </w:p>
  </w:endnote>
  <w:endnote w:type="continuationSeparator" w:id="0">
    <w:p w14:paraId="76E9E208" w14:textId="77777777" w:rsidR="00976D5D" w:rsidRDefault="00976D5D" w:rsidP="005672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F13183C" w14:textId="77777777" w:rsidR="00976D5D" w:rsidRDefault="00976D5D" w:rsidP="005672D7">
      <w:pPr>
        <w:spacing w:after="0" w:line="240" w:lineRule="auto"/>
      </w:pPr>
      <w:r>
        <w:separator/>
      </w:r>
    </w:p>
  </w:footnote>
  <w:footnote w:type="continuationSeparator" w:id="0">
    <w:p w14:paraId="4A68C735" w14:textId="77777777" w:rsidR="00976D5D" w:rsidRDefault="00976D5D" w:rsidP="005672D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AE124D"/>
    <w:multiLevelType w:val="hybridMultilevel"/>
    <w:tmpl w:val="9B0CC44C"/>
    <w:lvl w:ilvl="0" w:tplc="2B1060E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3EC3286"/>
    <w:multiLevelType w:val="multilevel"/>
    <w:tmpl w:val="B83ECAE0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0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69" w:hanging="2160"/>
      </w:pPr>
      <w:rPr>
        <w:rFonts w:hint="default"/>
      </w:rPr>
    </w:lvl>
  </w:abstractNum>
  <w:abstractNum w:abstractNumId="2" w15:restartNumberingAfterBreak="0">
    <w:nsid w:val="0A6C102E"/>
    <w:multiLevelType w:val="hybridMultilevel"/>
    <w:tmpl w:val="E500D408"/>
    <w:lvl w:ilvl="0" w:tplc="E2847B26">
      <w:start w:val="1"/>
      <w:numFmt w:val="decimal"/>
      <w:lvlText w:val="%1."/>
      <w:lvlJc w:val="left"/>
      <w:pPr>
        <w:ind w:left="1069" w:hanging="360"/>
      </w:pPr>
      <w:rPr>
        <w:rFonts w:hint="default"/>
        <w:b w:val="0"/>
        <w:bCs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 w15:restartNumberingAfterBreak="0">
    <w:nsid w:val="10084614"/>
    <w:multiLevelType w:val="hybridMultilevel"/>
    <w:tmpl w:val="62D4E6E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BAB36C3"/>
    <w:multiLevelType w:val="multilevel"/>
    <w:tmpl w:val="83C6C4B8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0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69" w:hanging="2160"/>
      </w:pPr>
      <w:rPr>
        <w:rFonts w:hint="default"/>
      </w:rPr>
    </w:lvl>
  </w:abstractNum>
  <w:abstractNum w:abstractNumId="5" w15:restartNumberingAfterBreak="0">
    <w:nsid w:val="1DD40657"/>
    <w:multiLevelType w:val="multilevel"/>
    <w:tmpl w:val="BE06616A"/>
    <w:lvl w:ilvl="0">
      <w:start w:val="5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6" w15:restartNumberingAfterBreak="0">
    <w:nsid w:val="1ED80AEC"/>
    <w:multiLevelType w:val="hybridMultilevel"/>
    <w:tmpl w:val="CF9E932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C1A1F31"/>
    <w:multiLevelType w:val="hybridMultilevel"/>
    <w:tmpl w:val="896A2C8E"/>
    <w:lvl w:ilvl="0" w:tplc="0419000F">
      <w:start w:val="1"/>
      <w:numFmt w:val="decimal"/>
      <w:lvlText w:val="%1."/>
      <w:lvlJc w:val="left"/>
      <w:pPr>
        <w:ind w:left="1573" w:hanging="360"/>
      </w:pPr>
    </w:lvl>
    <w:lvl w:ilvl="1" w:tplc="04190019" w:tentative="1">
      <w:start w:val="1"/>
      <w:numFmt w:val="lowerLetter"/>
      <w:lvlText w:val="%2."/>
      <w:lvlJc w:val="left"/>
      <w:pPr>
        <w:ind w:left="2293" w:hanging="360"/>
      </w:pPr>
    </w:lvl>
    <w:lvl w:ilvl="2" w:tplc="0419001B" w:tentative="1">
      <w:start w:val="1"/>
      <w:numFmt w:val="lowerRoman"/>
      <w:lvlText w:val="%3."/>
      <w:lvlJc w:val="right"/>
      <w:pPr>
        <w:ind w:left="3013" w:hanging="180"/>
      </w:pPr>
    </w:lvl>
    <w:lvl w:ilvl="3" w:tplc="0419000F" w:tentative="1">
      <w:start w:val="1"/>
      <w:numFmt w:val="decimal"/>
      <w:lvlText w:val="%4."/>
      <w:lvlJc w:val="left"/>
      <w:pPr>
        <w:ind w:left="3733" w:hanging="360"/>
      </w:pPr>
    </w:lvl>
    <w:lvl w:ilvl="4" w:tplc="04190019" w:tentative="1">
      <w:start w:val="1"/>
      <w:numFmt w:val="lowerLetter"/>
      <w:lvlText w:val="%5."/>
      <w:lvlJc w:val="left"/>
      <w:pPr>
        <w:ind w:left="4453" w:hanging="360"/>
      </w:pPr>
    </w:lvl>
    <w:lvl w:ilvl="5" w:tplc="0419001B" w:tentative="1">
      <w:start w:val="1"/>
      <w:numFmt w:val="lowerRoman"/>
      <w:lvlText w:val="%6."/>
      <w:lvlJc w:val="right"/>
      <w:pPr>
        <w:ind w:left="5173" w:hanging="180"/>
      </w:pPr>
    </w:lvl>
    <w:lvl w:ilvl="6" w:tplc="0419000F" w:tentative="1">
      <w:start w:val="1"/>
      <w:numFmt w:val="decimal"/>
      <w:lvlText w:val="%7."/>
      <w:lvlJc w:val="left"/>
      <w:pPr>
        <w:ind w:left="5893" w:hanging="360"/>
      </w:pPr>
    </w:lvl>
    <w:lvl w:ilvl="7" w:tplc="04190019" w:tentative="1">
      <w:start w:val="1"/>
      <w:numFmt w:val="lowerLetter"/>
      <w:lvlText w:val="%8."/>
      <w:lvlJc w:val="left"/>
      <w:pPr>
        <w:ind w:left="6613" w:hanging="360"/>
      </w:pPr>
    </w:lvl>
    <w:lvl w:ilvl="8" w:tplc="0419001B" w:tentative="1">
      <w:start w:val="1"/>
      <w:numFmt w:val="lowerRoman"/>
      <w:lvlText w:val="%9."/>
      <w:lvlJc w:val="right"/>
      <w:pPr>
        <w:ind w:left="7333" w:hanging="180"/>
      </w:pPr>
    </w:lvl>
  </w:abstractNum>
  <w:abstractNum w:abstractNumId="8" w15:restartNumberingAfterBreak="0">
    <w:nsid w:val="4E3C1075"/>
    <w:multiLevelType w:val="hybridMultilevel"/>
    <w:tmpl w:val="A9BE5DA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08716A9"/>
    <w:multiLevelType w:val="hybridMultilevel"/>
    <w:tmpl w:val="42F639D6"/>
    <w:lvl w:ilvl="0" w:tplc="ECAC0EE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0" w15:restartNumberingAfterBreak="0">
    <w:nsid w:val="52BA7326"/>
    <w:multiLevelType w:val="hybridMultilevel"/>
    <w:tmpl w:val="01F8C8BE"/>
    <w:lvl w:ilvl="0" w:tplc="2B1060E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1" w15:restartNumberingAfterBreak="0">
    <w:nsid w:val="57047B92"/>
    <w:multiLevelType w:val="hybridMultilevel"/>
    <w:tmpl w:val="B7AE34CE"/>
    <w:lvl w:ilvl="0" w:tplc="2B1060E0">
      <w:start w:val="1"/>
      <w:numFmt w:val="decimal"/>
      <w:lvlText w:val="%1."/>
      <w:lvlJc w:val="left"/>
      <w:pPr>
        <w:ind w:left="177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 w15:restartNumberingAfterBreak="0">
    <w:nsid w:val="5FFF0D08"/>
    <w:multiLevelType w:val="hybridMultilevel"/>
    <w:tmpl w:val="7280323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604B678C"/>
    <w:multiLevelType w:val="multilevel"/>
    <w:tmpl w:val="6EFEA734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789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57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536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679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85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01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180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3592" w:hanging="2160"/>
      </w:pPr>
      <w:rPr>
        <w:rFonts w:hint="default"/>
      </w:rPr>
    </w:lvl>
  </w:abstractNum>
  <w:abstractNum w:abstractNumId="14" w15:restartNumberingAfterBreak="0">
    <w:nsid w:val="68EA1834"/>
    <w:multiLevelType w:val="hybridMultilevel"/>
    <w:tmpl w:val="E5269EE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CEC5744"/>
    <w:multiLevelType w:val="hybridMultilevel"/>
    <w:tmpl w:val="21CACD5E"/>
    <w:lvl w:ilvl="0" w:tplc="2B1060E0">
      <w:start w:val="1"/>
      <w:numFmt w:val="decimal"/>
      <w:lvlText w:val="%1."/>
      <w:lvlJc w:val="left"/>
      <w:pPr>
        <w:ind w:left="177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 w15:restartNumberingAfterBreak="0">
    <w:nsid w:val="70327420"/>
    <w:multiLevelType w:val="hybridMultilevel"/>
    <w:tmpl w:val="8F00614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 w15:restartNumberingAfterBreak="0">
    <w:nsid w:val="76EC0172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 w15:restartNumberingAfterBreak="0">
    <w:nsid w:val="7E6D5FFD"/>
    <w:multiLevelType w:val="hybridMultilevel"/>
    <w:tmpl w:val="1CEAAB62"/>
    <w:lvl w:ilvl="0" w:tplc="6D06D7D2">
      <w:start w:val="6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12"/>
  </w:num>
  <w:num w:numId="2">
    <w:abstractNumId w:val="4"/>
  </w:num>
  <w:num w:numId="3">
    <w:abstractNumId w:val="1"/>
  </w:num>
  <w:num w:numId="4">
    <w:abstractNumId w:val="17"/>
  </w:num>
  <w:num w:numId="5">
    <w:abstractNumId w:val="6"/>
  </w:num>
  <w:num w:numId="6">
    <w:abstractNumId w:val="14"/>
  </w:num>
  <w:num w:numId="7">
    <w:abstractNumId w:val="9"/>
  </w:num>
  <w:num w:numId="8">
    <w:abstractNumId w:val="3"/>
  </w:num>
  <w:num w:numId="9">
    <w:abstractNumId w:val="8"/>
  </w:num>
  <w:num w:numId="10">
    <w:abstractNumId w:val="13"/>
  </w:num>
  <w:num w:numId="11">
    <w:abstractNumId w:val="18"/>
  </w:num>
  <w:num w:numId="12">
    <w:abstractNumId w:val="5"/>
  </w:num>
  <w:num w:numId="13">
    <w:abstractNumId w:val="2"/>
  </w:num>
  <w:num w:numId="14">
    <w:abstractNumId w:val="7"/>
  </w:num>
  <w:num w:numId="15">
    <w:abstractNumId w:val="16"/>
  </w:num>
  <w:num w:numId="16">
    <w:abstractNumId w:val="11"/>
  </w:num>
  <w:num w:numId="17">
    <w:abstractNumId w:val="10"/>
  </w:num>
  <w:num w:numId="18">
    <w:abstractNumId w:val="15"/>
  </w:num>
  <w:num w:numId="19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Антон Сафронов">
    <w15:presenceInfo w15:providerId="Windows Live" w15:userId="80c612467c1191bb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activeWritingStyle w:appName="MSWord" w:lang="ru-RU" w:vendorID="64" w:dllVersion="131078" w:nlCheck="1" w:checkStyle="0"/>
  <w:activeWritingStyle w:appName="MSWord" w:lang="en-US" w:vendorID="64" w:dllVersion="131078" w:nlCheck="1" w:checkStyle="1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7386C"/>
    <w:rsid w:val="00011D15"/>
    <w:rsid w:val="00090C01"/>
    <w:rsid w:val="000F5D22"/>
    <w:rsid w:val="00110867"/>
    <w:rsid w:val="0011255B"/>
    <w:rsid w:val="00144334"/>
    <w:rsid w:val="00173DB5"/>
    <w:rsid w:val="001F3F70"/>
    <w:rsid w:val="002D007C"/>
    <w:rsid w:val="004451D0"/>
    <w:rsid w:val="004638B2"/>
    <w:rsid w:val="004C655E"/>
    <w:rsid w:val="005153D8"/>
    <w:rsid w:val="005672D7"/>
    <w:rsid w:val="00594A63"/>
    <w:rsid w:val="005B41C4"/>
    <w:rsid w:val="005E6DED"/>
    <w:rsid w:val="006501A5"/>
    <w:rsid w:val="006F0A03"/>
    <w:rsid w:val="007236BC"/>
    <w:rsid w:val="0074015C"/>
    <w:rsid w:val="00747B85"/>
    <w:rsid w:val="0077386C"/>
    <w:rsid w:val="00873F83"/>
    <w:rsid w:val="008C658D"/>
    <w:rsid w:val="008E6780"/>
    <w:rsid w:val="009572AC"/>
    <w:rsid w:val="00976D5D"/>
    <w:rsid w:val="009B03A5"/>
    <w:rsid w:val="009E3F7E"/>
    <w:rsid w:val="00B01D08"/>
    <w:rsid w:val="00B455B8"/>
    <w:rsid w:val="00B8340F"/>
    <w:rsid w:val="00B868A1"/>
    <w:rsid w:val="00B9196A"/>
    <w:rsid w:val="00BC2F74"/>
    <w:rsid w:val="00BE0D9D"/>
    <w:rsid w:val="00C45155"/>
    <w:rsid w:val="00C556A2"/>
    <w:rsid w:val="00C70BC6"/>
    <w:rsid w:val="00D07B7F"/>
    <w:rsid w:val="00D26FD7"/>
    <w:rsid w:val="00D5297C"/>
    <w:rsid w:val="00D60DBA"/>
    <w:rsid w:val="00DA5D8F"/>
    <w:rsid w:val="00DC2DE9"/>
    <w:rsid w:val="00E75396"/>
    <w:rsid w:val="00EC4E39"/>
    <w:rsid w:val="00EE261F"/>
    <w:rsid w:val="00F96A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B695CFB"/>
  <w15:chartTrackingRefBased/>
  <w15:docId w15:val="{467E5710-91BC-4E50-B5D8-85F814CB5C4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C2F74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5672D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5672D7"/>
  </w:style>
  <w:style w:type="paragraph" w:styleId="a6">
    <w:name w:val="footer"/>
    <w:basedOn w:val="a"/>
    <w:link w:val="a7"/>
    <w:uiPriority w:val="99"/>
    <w:unhideWhenUsed/>
    <w:rsid w:val="005672D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5672D7"/>
  </w:style>
  <w:style w:type="paragraph" w:styleId="a8">
    <w:name w:val="caption"/>
    <w:basedOn w:val="a"/>
    <w:next w:val="a"/>
    <w:uiPriority w:val="35"/>
    <w:unhideWhenUsed/>
    <w:qFormat/>
    <w:rsid w:val="005672D7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styleId="a9">
    <w:name w:val="annotation reference"/>
    <w:basedOn w:val="a0"/>
    <w:uiPriority w:val="99"/>
    <w:semiHidden/>
    <w:unhideWhenUsed/>
    <w:rsid w:val="00873F83"/>
    <w:rPr>
      <w:sz w:val="16"/>
      <w:szCs w:val="16"/>
    </w:rPr>
  </w:style>
  <w:style w:type="paragraph" w:styleId="aa">
    <w:name w:val="annotation text"/>
    <w:basedOn w:val="a"/>
    <w:link w:val="ab"/>
    <w:uiPriority w:val="99"/>
    <w:semiHidden/>
    <w:unhideWhenUsed/>
    <w:rsid w:val="00873F83"/>
    <w:pPr>
      <w:spacing w:line="240" w:lineRule="auto"/>
    </w:pPr>
    <w:rPr>
      <w:sz w:val="20"/>
      <w:szCs w:val="20"/>
    </w:rPr>
  </w:style>
  <w:style w:type="character" w:customStyle="1" w:styleId="ab">
    <w:name w:val="Текст примечания Знак"/>
    <w:basedOn w:val="a0"/>
    <w:link w:val="aa"/>
    <w:uiPriority w:val="99"/>
    <w:semiHidden/>
    <w:rsid w:val="00873F83"/>
    <w:rPr>
      <w:sz w:val="20"/>
      <w:szCs w:val="20"/>
    </w:rPr>
  </w:style>
  <w:style w:type="paragraph" w:styleId="ac">
    <w:name w:val="annotation subject"/>
    <w:basedOn w:val="aa"/>
    <w:next w:val="aa"/>
    <w:link w:val="ad"/>
    <w:uiPriority w:val="99"/>
    <w:semiHidden/>
    <w:unhideWhenUsed/>
    <w:rsid w:val="00873F83"/>
    <w:rPr>
      <w:b/>
      <w:bCs/>
    </w:rPr>
  </w:style>
  <w:style w:type="character" w:customStyle="1" w:styleId="ad">
    <w:name w:val="Тема примечания Знак"/>
    <w:basedOn w:val="ab"/>
    <w:link w:val="ac"/>
    <w:uiPriority w:val="99"/>
    <w:semiHidden/>
    <w:rsid w:val="00873F83"/>
    <w:rPr>
      <w:b/>
      <w:bCs/>
      <w:sz w:val="20"/>
      <w:szCs w:val="20"/>
    </w:rPr>
  </w:style>
  <w:style w:type="paragraph" w:styleId="ae">
    <w:name w:val="Balloon Text"/>
    <w:basedOn w:val="a"/>
    <w:link w:val="af"/>
    <w:uiPriority w:val="99"/>
    <w:semiHidden/>
    <w:unhideWhenUsed/>
    <w:rsid w:val="00873F83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">
    <w:name w:val="Текст выноски Знак"/>
    <w:basedOn w:val="a0"/>
    <w:link w:val="ae"/>
    <w:uiPriority w:val="99"/>
    <w:semiHidden/>
    <w:rsid w:val="00873F83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24170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773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omments" Target="comments.xml"/><Relationship Id="rId13" Type="http://schemas.openxmlformats.org/officeDocument/2006/relationships/package" Target="embeddings/_________Microsoft_Visio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5" Type="http://schemas.openxmlformats.org/officeDocument/2006/relationships/webSettings" Target="webSettings.xml"/><Relationship Id="rId15" Type="http://schemas.microsoft.com/office/2011/relationships/people" Target="people.xml"/><Relationship Id="rId10" Type="http://schemas.openxmlformats.org/officeDocument/2006/relationships/image" Target="media/image1.png"/><Relationship Id="rId4" Type="http://schemas.openxmlformats.org/officeDocument/2006/relationships/settings" Target="settings.xml"/><Relationship Id="rId9" Type="http://schemas.microsoft.com/office/2011/relationships/commentsExtended" Target="commentsExtended.xm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764F8F2-E62C-4D4A-8848-005F6815AC3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7</TotalTime>
  <Pages>9</Pages>
  <Words>686</Words>
  <Characters>3913</Characters>
  <Application>Microsoft Office Word</Application>
  <DocSecurity>0</DocSecurity>
  <Lines>32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5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Е.П. Балакина</dc:creator>
  <cp:keywords/>
  <dc:description/>
  <cp:lastModifiedBy>Антон Сафронов</cp:lastModifiedBy>
  <cp:revision>18</cp:revision>
  <dcterms:created xsi:type="dcterms:W3CDTF">2024-09-18T19:32:00Z</dcterms:created>
  <dcterms:modified xsi:type="dcterms:W3CDTF">2024-11-07T20:08:00Z</dcterms:modified>
</cp:coreProperties>
</file>